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868" w:rsidRPr="00606F84" w:rsidRDefault="00780868" w:rsidP="00FF303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0" w:name="_GoBack"/>
      <w:bookmarkEnd w:id="0"/>
    </w:p>
    <w:p w:rsidR="00780868" w:rsidRDefault="00780868" w:rsidP="00780868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780868" w:rsidRPr="009F3A97" w:rsidRDefault="00780868" w:rsidP="00780868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780868" w:rsidRPr="00BD4126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EF4854" w:rsidRDefault="004275F5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D70E5E" wp14:editId="304EE6BE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caps/>
          <w:sz w:val="28"/>
          <w:szCs w:val="28"/>
        </w:rPr>
        <w:t xml:space="preserve">ПРАВИТЕЛЬСТВО  </w:t>
      </w:r>
      <w:r w:rsidRPr="00554A6F">
        <w:rPr>
          <w:rFonts w:ascii="Times New Roman" w:hAnsi="Times New Roman" w:cs="Times New Roman"/>
          <w:b/>
          <w:sz w:val="28"/>
          <w:szCs w:val="28"/>
        </w:rPr>
        <w:t>ЛЕНИНГРАДСКОЙ   ОБЛАСТИ</w:t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554A6F" w:rsidRPr="00554A6F" w:rsidRDefault="005D492C" w:rsidP="00554A6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т «__»____________________2021</w:t>
      </w:r>
      <w:r w:rsidR="00554A6F" w:rsidRPr="00554A6F">
        <w:rPr>
          <w:rFonts w:ascii="Times New Roman" w:hAnsi="Times New Roman" w:cs="Times New Roman"/>
          <w:bCs/>
          <w:sz w:val="28"/>
          <w:szCs w:val="28"/>
        </w:rPr>
        <w:t xml:space="preserve"> года    № _______</w:t>
      </w:r>
    </w:p>
    <w:p w:rsidR="009B1BDA" w:rsidRPr="00222A1E" w:rsidRDefault="002D26B0" w:rsidP="009B1B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>«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 внесении изменений в </w:t>
      </w:r>
      <w:r w:rsidR="00977227" w:rsidRPr="00222A1E">
        <w:rPr>
          <w:rFonts w:ascii="Times New Roman" w:hAnsi="Times New Roman" w:cs="Times New Roman"/>
          <w:sz w:val="28"/>
          <w:szCs w:val="28"/>
        </w:rPr>
        <w:t>п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9B1BDA" w:rsidRPr="00222A1E">
        <w:rPr>
          <w:rFonts w:ascii="Times New Roman" w:hAnsi="Times New Roman" w:cs="Times New Roman"/>
          <w:sz w:val="28"/>
          <w:szCs w:val="28"/>
        </w:rPr>
        <w:t xml:space="preserve">от </w:t>
      </w:r>
      <w:r w:rsidR="004275F5" w:rsidRPr="00222A1E">
        <w:rPr>
          <w:rFonts w:ascii="Times New Roman" w:hAnsi="Times New Roman" w:cs="Times New Roman"/>
          <w:sz w:val="28"/>
          <w:szCs w:val="28"/>
        </w:rPr>
        <w:t>27 сентября 2017 года 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2C70B2" w:rsidRPr="00222A1E" w:rsidRDefault="002C70B2" w:rsidP="009B1BD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6DB7" w:rsidRDefault="004275F5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154FF2" w:rsidRPr="00222A1E">
        <w:rPr>
          <w:rFonts w:ascii="Times New Roman" w:hAnsi="Times New Roman" w:cs="Times New Roman"/>
          <w:sz w:val="28"/>
          <w:szCs w:val="28"/>
        </w:rPr>
        <w:t xml:space="preserve">с частью 2 статьи 36 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>Федерального закона от 28 июня 2014 года N 172-ФЗ «О стратегическом планировании в Российской Федерации» и частью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2 статьи 9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областного закона от 27 июля 2015 года </w:t>
      </w:r>
      <w:r w:rsidR="00A94043">
        <w:rPr>
          <w:rFonts w:ascii="Times New Roman" w:hAnsi="Times New Roman" w:cs="Times New Roman"/>
          <w:bCs/>
          <w:sz w:val="28"/>
          <w:szCs w:val="28"/>
        </w:rPr>
        <w:t>№ 82-оз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«О стратегическом планировании в Ленинградской области» Правительство Ленинградской области постановляет:</w:t>
      </w:r>
    </w:p>
    <w:p w:rsidR="00222A1E" w:rsidRPr="00222A1E" w:rsidRDefault="00222A1E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нести </w:t>
      </w:r>
      <w:r w:rsidR="00FA7A76">
        <w:rPr>
          <w:rFonts w:ascii="Times New Roman" w:hAnsi="Times New Roman" w:cs="Times New Roman"/>
          <w:bCs/>
          <w:sz w:val="28"/>
          <w:szCs w:val="28"/>
        </w:rPr>
        <w:t>в 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», изменение, изложив приложение (План мероприятий по реализации Стратегии социально-экономического развития Ленинградкой области до 2030 года) в редакции согласно приложению к настоящему постановлению.</w:t>
      </w:r>
    </w:p>
    <w:p w:rsidR="002C70B2" w:rsidRDefault="002C70B2" w:rsidP="00D3212B">
      <w:pPr>
        <w:pStyle w:val="a3"/>
        <w:spacing w:before="0" w:beforeAutospacing="0"/>
        <w:jc w:val="both"/>
        <w:rPr>
          <w:sz w:val="28"/>
          <w:szCs w:val="28"/>
        </w:rPr>
      </w:pPr>
    </w:p>
    <w:p w:rsidR="000F740D" w:rsidRDefault="00EB1EAC" w:rsidP="00554A6F">
      <w:pPr>
        <w:pStyle w:val="a3"/>
        <w:spacing w:before="0" w:beforeAutospacing="0"/>
        <w:jc w:val="both"/>
        <w:rPr>
          <w:sz w:val="28"/>
          <w:szCs w:val="28"/>
        </w:rPr>
      </w:pPr>
      <w:r w:rsidRPr="00554A6F">
        <w:rPr>
          <w:sz w:val="28"/>
          <w:szCs w:val="28"/>
        </w:rPr>
        <w:t>Губернатор</w:t>
      </w:r>
      <w:r w:rsidR="0072175F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 xml:space="preserve">Ленинградской области  </w:t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554A6F">
        <w:rPr>
          <w:sz w:val="28"/>
          <w:szCs w:val="28"/>
        </w:rPr>
        <w:t>А.</w:t>
      </w:r>
      <w:r w:rsidR="00C97CD0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>Дрозденко</w:t>
      </w:r>
    </w:p>
    <w:p w:rsidR="00653EC7" w:rsidRDefault="000F740D" w:rsidP="00C47E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УТВЕРЖДЕН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C47E2B" w:rsidRPr="00BE03DE" w:rsidRDefault="00C47E2B" w:rsidP="00C47E2B">
      <w:pPr>
        <w:pStyle w:val="ConsPlusNormal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  <w:bookmarkStart w:id="1" w:name="P39"/>
      <w:bookmarkEnd w:id="1"/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Pr="00A94043" w:rsidRDefault="00A94043" w:rsidP="00C47E2B">
      <w:pPr>
        <w:pStyle w:val="ConsPlusTitle"/>
        <w:jc w:val="center"/>
        <w:rPr>
          <w:b w:val="0"/>
        </w:rPr>
      </w:pPr>
      <w:r>
        <w:rPr>
          <w:b w:val="0"/>
        </w:rPr>
        <w:t xml:space="preserve">ИЗМЕНЕНИЯ, КОТОРЫЕ ВНОСЯТСЯ В ПЛАН МЕРОПРИЯТИЙ ПО РЕАЛИЗАЦИИ СТРАТЕГИИ СОЦИАЛЬНО-ЭКОНОМИЧЕСКОГО РАЗВИТИЯ ДО 2030 ГОДА, УТВЕРЖДЕННЫЙ ПОСТАНОВЛЕНИЕМ ПРАВИТЕЛЬСТВА ЛЕНИНГРАДСКОЙ ОБЛАСТИ ОТ 27 СЕНТЯБРЯ 2017 ГОДА </w:t>
      </w:r>
      <w:r>
        <w:rPr>
          <w:b w:val="0"/>
          <w:lang w:val="en-US"/>
        </w:rPr>
        <w:t>N</w:t>
      </w:r>
      <w:r>
        <w:rPr>
          <w:b w:val="0"/>
        </w:rPr>
        <w:t xml:space="preserve"> 388</w:t>
      </w:r>
    </w:p>
    <w:p w:rsidR="00A94043" w:rsidRDefault="00A94043" w:rsidP="00A94043">
      <w:pPr>
        <w:pStyle w:val="ConsPlusTitle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4C3A86" w:rsidRDefault="004C3A86" w:rsidP="007C05DE">
      <w:pPr>
        <w:pStyle w:val="ConsPlusTitle"/>
        <w:ind w:left="720"/>
        <w:jc w:val="both"/>
        <w:rPr>
          <w:b w:val="0"/>
        </w:rPr>
      </w:pPr>
    </w:p>
    <w:p w:rsidR="004C3A86" w:rsidRDefault="004C3A86" w:rsidP="00432DC1">
      <w:pPr>
        <w:pStyle w:val="ConsPlusTitle"/>
        <w:jc w:val="both"/>
        <w:rPr>
          <w:b w:val="0"/>
        </w:rPr>
      </w:pPr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 xml:space="preserve">Раздел 2 </w:t>
      </w:r>
      <w:r w:rsidR="00432DC1">
        <w:rPr>
          <w:b w:val="0"/>
        </w:rPr>
        <w:t xml:space="preserve">(Стратегические карты целей по проектным инициативам Ленинградской области) </w:t>
      </w:r>
      <w:r>
        <w:rPr>
          <w:b w:val="0"/>
        </w:rPr>
        <w:t>изложить в следующей редакции:</w:t>
      </w:r>
    </w:p>
    <w:p w:rsidR="00432DC1" w:rsidRDefault="00432DC1" w:rsidP="00432DC1">
      <w:pPr>
        <w:pStyle w:val="ConsPlusTitle"/>
        <w:ind w:left="720"/>
        <w:jc w:val="both"/>
        <w:rPr>
          <w:b w:val="0"/>
        </w:rPr>
      </w:pPr>
    </w:p>
    <w:p w:rsidR="00432DC1" w:rsidRDefault="00432DC1" w:rsidP="00432DC1">
      <w:pPr>
        <w:pStyle w:val="ConsPlusTitle"/>
        <w:ind w:left="720"/>
        <w:jc w:val="center"/>
        <w:rPr>
          <w:b w:val="0"/>
        </w:rPr>
      </w:pPr>
      <w:r>
        <w:rPr>
          <w:b w:val="0"/>
        </w:rPr>
        <w:t>« 2. Стратегические карты целей по направлениям социально-экономического развития Ленинградской области</w:t>
      </w: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ind w:left="720"/>
        <w:jc w:val="both"/>
        <w:rPr>
          <w:b w:val="0"/>
        </w:rPr>
      </w:pPr>
    </w:p>
    <w:p w:rsidR="004C3A86" w:rsidRDefault="004C3A86" w:rsidP="004C3A86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jc w:val="both"/>
        <w:rPr>
          <w:b w:val="0"/>
        </w:rPr>
      </w:pPr>
    </w:p>
    <w:p w:rsidR="009D47D3" w:rsidRDefault="009D47D3" w:rsidP="009D47D3">
      <w:pPr>
        <w:pStyle w:val="ConsPlusTitle"/>
        <w:outlineLvl w:val="1"/>
        <w:rPr>
          <w:b w:val="0"/>
        </w:rPr>
        <w:sectPr w:rsidR="009D47D3" w:rsidSect="00432DC1">
          <w:headerReference w:type="default" r:id="rId10"/>
          <w:pgSz w:w="11906" w:h="16838"/>
          <w:pgMar w:top="567" w:right="566" w:bottom="851" w:left="1134" w:header="708" w:footer="708" w:gutter="0"/>
          <w:cols w:space="708"/>
          <w:titlePg/>
          <w:docGrid w:linePitch="360"/>
        </w:sectPr>
      </w:pPr>
    </w:p>
    <w:p w:rsidR="009D47D3" w:rsidRPr="00B92F25" w:rsidRDefault="009D47D3" w:rsidP="009D47D3">
      <w:pPr>
        <w:pStyle w:val="ConsPlusTitle"/>
        <w:outlineLvl w:val="2"/>
      </w:pPr>
    </w:p>
    <w:p w:rsidR="00B92F25" w:rsidRPr="00510C33" w:rsidRDefault="009D47D3" w:rsidP="00510C33">
      <w:pPr>
        <w:pStyle w:val="ConsPlusTitle"/>
        <w:jc w:val="center"/>
        <w:outlineLvl w:val="2"/>
        <w:rPr>
          <w:sz w:val="24"/>
          <w:szCs w:val="24"/>
        </w:rPr>
      </w:pPr>
      <w:r w:rsidRPr="00B92F25">
        <w:rPr>
          <w:sz w:val="24"/>
          <w:szCs w:val="24"/>
        </w:rPr>
        <w:t xml:space="preserve">2.1. Стратегическая карта целей по </w:t>
      </w:r>
      <w:r w:rsidR="005A3221">
        <w:rPr>
          <w:sz w:val="24"/>
          <w:szCs w:val="24"/>
        </w:rPr>
        <w:t>направлению</w:t>
      </w:r>
      <w:r w:rsidR="00510C33">
        <w:rPr>
          <w:sz w:val="24"/>
          <w:szCs w:val="24"/>
        </w:rPr>
        <w:t xml:space="preserve"> «Демография»</w:t>
      </w:r>
    </w:p>
    <w:p w:rsidR="00B92F25" w:rsidRPr="00B92F25" w:rsidRDefault="00B92F25" w:rsidP="00B92F25">
      <w:pPr>
        <w:pStyle w:val="ConsPlusTitle"/>
        <w:jc w:val="both"/>
        <w:outlineLvl w:val="2"/>
        <w:rPr>
          <w:sz w:val="24"/>
          <w:szCs w:val="24"/>
        </w:rPr>
      </w:pPr>
      <w:r w:rsidRPr="00B92F25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sz w:val="24"/>
          <w:szCs w:val="24"/>
        </w:rPr>
        <w:t>«Стимулирование рождаемости с целью обеспечения естественного прироста населения Ленинградской области, повышение продолжительности и качества жизни населения старшего возраста».</w:t>
      </w:r>
    </w:p>
    <w:p w:rsidR="00510C33" w:rsidRDefault="00B92F25" w:rsidP="00510C33">
      <w:pPr>
        <w:pStyle w:val="ConsPlusTitle"/>
        <w:jc w:val="both"/>
        <w:outlineLvl w:val="2"/>
        <w:rPr>
          <w:b w:val="0"/>
          <w:color w:val="000000"/>
          <w:sz w:val="24"/>
          <w:szCs w:val="24"/>
        </w:rPr>
      </w:pPr>
      <w:r w:rsidRPr="00510C33">
        <w:rPr>
          <w:bCs/>
          <w:sz w:val="24"/>
          <w:szCs w:val="24"/>
        </w:rPr>
        <w:t>Показатель реализации</w:t>
      </w:r>
      <w:r w:rsidRPr="00B92F25">
        <w:rPr>
          <w:b w:val="0"/>
          <w:bCs/>
          <w:sz w:val="24"/>
          <w:szCs w:val="24"/>
        </w:rPr>
        <w:t>:</w:t>
      </w:r>
      <w:r w:rsidRPr="00B92F25">
        <w:rPr>
          <w:b w:val="0"/>
          <w:sz w:val="24"/>
          <w:szCs w:val="24"/>
        </w:rPr>
        <w:t xml:space="preserve"> </w:t>
      </w:r>
      <w:r w:rsidR="00EC069D" w:rsidRPr="00EC069D">
        <w:rPr>
          <w:b w:val="0"/>
          <w:color w:val="000000"/>
          <w:sz w:val="24"/>
          <w:szCs w:val="24"/>
        </w:rPr>
        <w:t>Увеличение суммарного коэффициента рождаемости (родивших на 1000 женщин соответствующего возраста): в возрастной группе 25-29 лет: 2020 году до 75,8; 2021 году до 79,2;</w:t>
      </w:r>
      <w:r w:rsidR="008C79CF">
        <w:rPr>
          <w:b w:val="0"/>
          <w:color w:val="000000"/>
          <w:sz w:val="24"/>
          <w:szCs w:val="24"/>
        </w:rPr>
        <w:t xml:space="preserve"> 2024 </w:t>
      </w:r>
      <w:r w:rsidR="00D36B7D">
        <w:rPr>
          <w:b w:val="0"/>
          <w:color w:val="000000"/>
          <w:sz w:val="24"/>
          <w:szCs w:val="24"/>
        </w:rPr>
        <w:t>году – 82,3; 2030 году – до 82,3</w:t>
      </w:r>
      <w:r w:rsidR="00EC069D" w:rsidRPr="00EC069D">
        <w:rPr>
          <w:b w:val="0"/>
          <w:color w:val="000000"/>
          <w:sz w:val="24"/>
          <w:szCs w:val="24"/>
        </w:rPr>
        <w:t>; в возрастной группе 30 - 34 лет; 2020 году до 65,5; 2021 году до 68,2;</w:t>
      </w:r>
      <w:r w:rsidR="008C79CF">
        <w:rPr>
          <w:b w:val="0"/>
          <w:color w:val="000000"/>
          <w:sz w:val="24"/>
          <w:szCs w:val="24"/>
        </w:rPr>
        <w:t xml:space="preserve"> 2024 году – 77,5; 2030 году – 77,5</w:t>
      </w:r>
      <w:r w:rsidR="00EC069D" w:rsidRPr="00EC069D">
        <w:rPr>
          <w:b w:val="0"/>
          <w:color w:val="000000"/>
          <w:sz w:val="24"/>
          <w:szCs w:val="24"/>
        </w:rPr>
        <w:t xml:space="preserve">. </w:t>
      </w:r>
    </w:p>
    <w:p w:rsidR="008C79CF" w:rsidRPr="00606F84" w:rsidRDefault="00D315DD" w:rsidP="00606F84">
      <w:pPr>
        <w:pStyle w:val="ConsPlusTitle"/>
        <w:jc w:val="both"/>
        <w:outlineLvl w:val="2"/>
        <w:rPr>
          <w:b w:val="0"/>
          <w:color w:val="000000"/>
          <w:sz w:val="24"/>
          <w:szCs w:val="24"/>
        </w:rPr>
      </w:pPr>
      <w:r>
        <w:t xml:space="preserve">      </w:t>
      </w:r>
      <w:r>
        <w:object w:dxaOrig="25837" w:dyaOrig="17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3.5pt;height:447pt" o:ole="">
            <v:imagedata r:id="rId11" o:title=""/>
          </v:shape>
          <o:OLEObject Type="Embed" ProgID="Visio.Drawing.11" ShapeID="_x0000_i1025" DrawAspect="Content" ObjectID="_1690800090" r:id="rId12"/>
        </w:object>
      </w:r>
    </w:p>
    <w:p w:rsidR="00D315DD" w:rsidRDefault="00D315DD" w:rsidP="00586346">
      <w:pPr>
        <w:pStyle w:val="ConsPlusTitle"/>
        <w:jc w:val="center"/>
        <w:outlineLvl w:val="2"/>
        <w:rPr>
          <w:sz w:val="24"/>
          <w:szCs w:val="24"/>
        </w:rPr>
      </w:pPr>
    </w:p>
    <w:p w:rsidR="00421160" w:rsidRPr="00586346" w:rsidRDefault="00421160" w:rsidP="00586346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2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Здоровье населения</w:t>
      </w:r>
      <w:r w:rsidR="00586346">
        <w:rPr>
          <w:sz w:val="24"/>
          <w:szCs w:val="24"/>
        </w:rPr>
        <w:t>»</w:t>
      </w:r>
    </w:p>
    <w:p w:rsidR="00421160" w:rsidRPr="00421160" w:rsidRDefault="00421160" w:rsidP="00421160">
      <w:pPr>
        <w:pStyle w:val="ConsPlusTitle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bCs/>
          <w:sz w:val="24"/>
          <w:szCs w:val="24"/>
        </w:rPr>
        <w:t>«Сокращение к 2024 году числа умерших в трудоспособном возрасте мужчин в 1,3 раза, женщин в 1,1 раза, в том числе от болезней системы кровообращения на 17,0%, новообразований – на 2,0% к 2024 году»</w:t>
      </w:r>
      <w:r w:rsidR="00363783">
        <w:rPr>
          <w:b w:val="0"/>
          <w:bCs/>
          <w:sz w:val="24"/>
          <w:szCs w:val="24"/>
        </w:rPr>
        <w:t>.</w:t>
      </w:r>
    </w:p>
    <w:p w:rsidR="00421160" w:rsidRDefault="00421160" w:rsidP="00421160">
      <w:pPr>
        <w:pStyle w:val="ConsPlusTitle"/>
        <w:jc w:val="both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Показатель реализации: </w:t>
      </w:r>
      <w:r w:rsidRPr="003B3015">
        <w:rPr>
          <w:b w:val="0"/>
          <w:bCs/>
          <w:sz w:val="24"/>
          <w:szCs w:val="24"/>
        </w:rPr>
        <w:t>«</w:t>
      </w:r>
      <w:r w:rsidR="003B3015" w:rsidRPr="003B3015">
        <w:rPr>
          <w:b w:val="0"/>
          <w:color w:val="000000"/>
          <w:sz w:val="24"/>
          <w:szCs w:val="24"/>
        </w:rPr>
        <w:t>Снижение смертности населения от новообразований  (на 100 тыс. населения), случаев: в 2020 год</w:t>
      </w:r>
      <w:r w:rsidR="00470297">
        <w:rPr>
          <w:b w:val="0"/>
          <w:color w:val="000000"/>
          <w:sz w:val="24"/>
          <w:szCs w:val="24"/>
        </w:rPr>
        <w:t>у – до 228; в 2021 году – до 221</w:t>
      </w:r>
      <w:r w:rsidR="003B3015" w:rsidRPr="003B3015">
        <w:rPr>
          <w:b w:val="0"/>
          <w:color w:val="000000"/>
          <w:sz w:val="24"/>
          <w:szCs w:val="24"/>
        </w:rPr>
        <w:t>,2; в 2024 г</w:t>
      </w:r>
      <w:r w:rsidR="00470297">
        <w:rPr>
          <w:b w:val="0"/>
          <w:color w:val="000000"/>
          <w:sz w:val="24"/>
          <w:szCs w:val="24"/>
        </w:rPr>
        <w:t>оду - до 215,6; в 2030 году – до 204,4</w:t>
      </w:r>
      <w:r w:rsidR="003B3015" w:rsidRPr="003B3015">
        <w:rPr>
          <w:b w:val="0"/>
          <w:color w:val="000000"/>
          <w:sz w:val="24"/>
          <w:szCs w:val="24"/>
        </w:rPr>
        <w:t xml:space="preserve">; от сердечно-сосудистых заболеваний </w:t>
      </w:r>
      <w:proofErr w:type="gramStart"/>
      <w:r w:rsidR="003B3015" w:rsidRPr="003B3015">
        <w:rPr>
          <w:b w:val="0"/>
          <w:color w:val="000000"/>
          <w:sz w:val="24"/>
          <w:szCs w:val="24"/>
        </w:rPr>
        <w:t xml:space="preserve">( </w:t>
      </w:r>
      <w:proofErr w:type="gramEnd"/>
      <w:r w:rsidR="003B3015" w:rsidRPr="003B3015">
        <w:rPr>
          <w:b w:val="0"/>
          <w:color w:val="000000"/>
          <w:sz w:val="24"/>
          <w:szCs w:val="24"/>
        </w:rPr>
        <w:t xml:space="preserve">на 100 тыс. населения), случаев: в 2020 году – до 554,8; в 2021 году – до </w:t>
      </w:r>
      <w:r w:rsidR="00470297">
        <w:rPr>
          <w:b w:val="0"/>
          <w:color w:val="000000"/>
          <w:sz w:val="24"/>
          <w:szCs w:val="24"/>
        </w:rPr>
        <w:t>522,7</w:t>
      </w:r>
      <w:r w:rsidR="003B3015" w:rsidRPr="003B3015">
        <w:rPr>
          <w:b w:val="0"/>
          <w:color w:val="000000"/>
          <w:sz w:val="24"/>
          <w:szCs w:val="24"/>
        </w:rPr>
        <w:t>; в 2024 год</w:t>
      </w:r>
      <w:r w:rsidR="00470297">
        <w:rPr>
          <w:b w:val="0"/>
          <w:color w:val="000000"/>
          <w:sz w:val="24"/>
          <w:szCs w:val="24"/>
        </w:rPr>
        <w:t>у - до 480,4; в 2030 году – до 396,0</w:t>
      </w:r>
      <w:r w:rsidRPr="003B3015">
        <w:rPr>
          <w:b w:val="0"/>
          <w:bCs/>
          <w:sz w:val="24"/>
          <w:szCs w:val="24"/>
        </w:rPr>
        <w:t>»</w:t>
      </w:r>
      <w:r w:rsidR="00363783" w:rsidRPr="003B3015">
        <w:rPr>
          <w:b w:val="0"/>
          <w:bCs/>
          <w:sz w:val="24"/>
          <w:szCs w:val="24"/>
        </w:rPr>
        <w:t>.</w:t>
      </w:r>
    </w:p>
    <w:p w:rsidR="00470297" w:rsidRDefault="00934056" w:rsidP="00421160">
      <w:pPr>
        <w:pStyle w:val="ConsPlusTitle"/>
        <w:jc w:val="both"/>
        <w:outlineLvl w:val="2"/>
      </w:pPr>
      <w:r>
        <w:object w:dxaOrig="26290" w:dyaOrig="14537">
          <v:shape id="_x0000_i1026" type="#_x0000_t75" style="width:791.5pt;height:442.5pt" o:ole="">
            <v:imagedata r:id="rId13" o:title=""/>
          </v:shape>
          <o:OLEObject Type="Embed" ProgID="Visio.Drawing.11" ShapeID="_x0000_i1026" DrawAspect="Content" ObjectID="_1690800091" r:id="rId14"/>
        </w:object>
      </w:r>
    </w:p>
    <w:p w:rsidR="00421160" w:rsidRDefault="00421160" w:rsidP="00B92F25">
      <w:pPr>
        <w:pStyle w:val="ConsPlusTitle"/>
        <w:jc w:val="both"/>
        <w:outlineLvl w:val="2"/>
      </w:pPr>
    </w:p>
    <w:p w:rsidR="00421160" w:rsidRDefault="00421160" w:rsidP="00B92F25">
      <w:pPr>
        <w:pStyle w:val="ConsPlusTitle"/>
        <w:jc w:val="both"/>
        <w:outlineLvl w:val="2"/>
      </w:pPr>
    </w:p>
    <w:p w:rsidR="00421160" w:rsidRPr="00B92F25" w:rsidRDefault="00421160" w:rsidP="00421160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3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Физкультура и спорт</w:t>
      </w:r>
      <w:r w:rsidRPr="00B92F25">
        <w:rPr>
          <w:sz w:val="24"/>
          <w:szCs w:val="24"/>
        </w:rPr>
        <w:t>»</w:t>
      </w:r>
    </w:p>
    <w:p w:rsidR="00421160" w:rsidRPr="00B92F25" w:rsidRDefault="00421160" w:rsidP="00421160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36378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Увеличение доли граждан, систематически занимающихся физической культурой и спортом»</w:t>
      </w:r>
      <w:r>
        <w:rPr>
          <w:bCs/>
        </w:rPr>
        <w:t>.</w:t>
      </w:r>
    </w:p>
    <w:p w:rsidR="000F740D" w:rsidRDefault="00363783" w:rsidP="0036378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 xml:space="preserve">«Доля населения, систематически занимающегося физической культурой и спортом, в общей численности населения, в %: </w:t>
      </w:r>
      <w:r w:rsidR="00533029" w:rsidRPr="00533029">
        <w:rPr>
          <w:color w:val="000000"/>
        </w:rPr>
        <w:t xml:space="preserve">2020 год – 42,5; </w:t>
      </w:r>
      <w:r w:rsidR="00470297">
        <w:rPr>
          <w:color w:val="000000"/>
        </w:rPr>
        <w:t>2021 год – 45,5; 2024 год – 55,7; 2030 год – 70</w:t>
      </w:r>
      <w:r w:rsidR="00533029" w:rsidRPr="00533029">
        <w:rPr>
          <w:color w:val="000000"/>
        </w:rPr>
        <w:t>,0</w:t>
      </w:r>
      <w:r w:rsidRPr="00363783">
        <w:rPr>
          <w:bCs/>
        </w:rPr>
        <w:t>»</w:t>
      </w:r>
      <w:r>
        <w:rPr>
          <w:bCs/>
        </w:rPr>
        <w:t>.</w:t>
      </w:r>
    </w:p>
    <w:p w:rsidR="00C93A28" w:rsidRDefault="00C93A28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11071D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494" w:dyaOrig="13534">
          <v:shape id="_x0000_i1027" type="#_x0000_t75" style="width:11in;height:420pt" o:ole="">
            <v:imagedata r:id="rId15" o:title=""/>
          </v:shape>
          <o:OLEObject Type="Embed" ProgID="Visio.Drawing.11" ShapeID="_x0000_i1027" DrawAspect="Content" ObjectID="_1690800092" r:id="rId16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A31D32" w:rsidRDefault="00A31D32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470297" w:rsidRDefault="00470297" w:rsidP="003B3015">
      <w:pPr>
        <w:pStyle w:val="ConsPlusTitle"/>
        <w:jc w:val="center"/>
        <w:outlineLvl w:val="2"/>
        <w:rPr>
          <w:sz w:val="24"/>
          <w:szCs w:val="24"/>
        </w:rPr>
      </w:pPr>
    </w:p>
    <w:p w:rsidR="00363783" w:rsidRPr="00B92F25" w:rsidRDefault="00363783" w:rsidP="003B301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4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 «Экспорт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B3015" w:rsidRPr="003B3015" w:rsidRDefault="003B3015" w:rsidP="003B30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B301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3B3015">
        <w:rPr>
          <w:rFonts w:ascii="Times New Roman" w:hAnsi="Times New Roman" w:cs="Times New Roman"/>
          <w:color w:val="000000"/>
          <w:sz w:val="24"/>
          <w:szCs w:val="24"/>
        </w:rPr>
        <w:t xml:space="preserve">: «Формирование устойчивого присутствия Ленинградской области на международных рынках путем повышения конкурентоспособности предприятий Ленинградской области». 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  <w:r w:rsidRPr="003B3015">
        <w:rPr>
          <w:b/>
          <w:bCs/>
          <w:color w:val="000000"/>
        </w:rPr>
        <w:t xml:space="preserve">Показатель реализации: </w:t>
      </w:r>
      <w:r>
        <w:rPr>
          <w:color w:val="000000"/>
        </w:rPr>
        <w:t>«У</w:t>
      </w:r>
      <w:r w:rsidRPr="003B3015">
        <w:rPr>
          <w:color w:val="000000"/>
        </w:rPr>
        <w:t xml:space="preserve">величение объема экспорта </w:t>
      </w:r>
      <w:proofErr w:type="spellStart"/>
      <w:r w:rsidRPr="003B3015">
        <w:rPr>
          <w:color w:val="000000"/>
        </w:rPr>
        <w:t>несырьевой</w:t>
      </w:r>
      <w:proofErr w:type="spellEnd"/>
      <w:r w:rsidRPr="003B3015">
        <w:rPr>
          <w:color w:val="000000"/>
        </w:rPr>
        <w:t xml:space="preserve"> неэнергетической промышленной продукции к 2020 году – до 2,8</w:t>
      </w:r>
      <w:r w:rsidR="00470297">
        <w:rPr>
          <w:color w:val="000000"/>
        </w:rPr>
        <w:t xml:space="preserve"> </w:t>
      </w:r>
      <w:proofErr w:type="gramStart"/>
      <w:r w:rsidR="00470297">
        <w:rPr>
          <w:color w:val="000000"/>
        </w:rPr>
        <w:t>млрд</w:t>
      </w:r>
      <w:proofErr w:type="gramEnd"/>
      <w:r w:rsidR="00470297">
        <w:rPr>
          <w:color w:val="000000"/>
        </w:rPr>
        <w:t xml:space="preserve"> долл. США, к 2021 – до 2,5</w:t>
      </w:r>
      <w:r w:rsidRPr="003B3015">
        <w:rPr>
          <w:color w:val="000000"/>
        </w:rPr>
        <w:t xml:space="preserve"> млрд долл. США, к 2024 году - до 4,4 млрд долл. США, к 2030 году до 6,0 млрд долл. США</w:t>
      </w:r>
      <w:r w:rsidRPr="003B3015">
        <w:rPr>
          <w:b/>
          <w:bCs/>
          <w:color w:val="000000"/>
        </w:rPr>
        <w:t xml:space="preserve">; </w:t>
      </w:r>
      <w:r w:rsidRPr="003B3015">
        <w:rPr>
          <w:color w:val="000000"/>
        </w:rPr>
        <w:t>увеличение количества организаций-экспортеров из числа субъектов МСП  в 2 раза к 2024 году, в 2,5 раза – к 2030 году».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363783" w:rsidRPr="003B3015" w:rsidRDefault="003B3015" w:rsidP="003B3015">
      <w:pPr>
        <w:pStyle w:val="a3"/>
        <w:spacing w:before="0" w:beforeAutospacing="0" w:after="0" w:afterAutospacing="0"/>
        <w:jc w:val="both"/>
      </w:pPr>
      <w:r w:rsidRPr="003B3015">
        <w:rPr>
          <w:color w:val="000000"/>
        </w:rPr>
        <w:t xml:space="preserve">  </w:t>
      </w:r>
      <w:r w:rsidR="0011071D">
        <w:object w:dxaOrig="23843" w:dyaOrig="9574">
          <v:shape id="_x0000_i1028" type="#_x0000_t75" style="width:784.5pt;height:352pt" o:ole="">
            <v:imagedata r:id="rId17" o:title=""/>
          </v:shape>
          <o:OLEObject Type="Embed" ProgID="Visio.Drawing.11" ShapeID="_x0000_i1028" DrawAspect="Content" ObjectID="_1690800093" r:id="rId18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11071D" w:rsidRDefault="0011071D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C46315" w:rsidRDefault="00C46315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Pr="00B92F25" w:rsidRDefault="00363783" w:rsidP="00363783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5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Продовольственная безопасность</w:t>
      </w:r>
      <w:r w:rsidRPr="00B92F25">
        <w:rPr>
          <w:sz w:val="24"/>
          <w:szCs w:val="24"/>
        </w:rPr>
        <w:t>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B423F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Стабилизация темпов роста производства продукции АПК не ниже 2% в год и наращивание экспорта продуктов питания в два раза к 2024 году»</w:t>
      </w:r>
    </w:p>
    <w:p w:rsidR="00363783" w:rsidRDefault="00363783" w:rsidP="00B423F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>«</w:t>
      </w:r>
      <w:r w:rsidR="00533029" w:rsidRPr="00533029">
        <w:rPr>
          <w:color w:val="000000"/>
        </w:rPr>
        <w:t>Индекс производства продукции сельского хозяйства (за период), %: 2020 год – 101,0; 2021 год – 101,0; 2024 год – 121,2; 2030 год – 117,3</w:t>
      </w:r>
      <w:r w:rsidRPr="00363783">
        <w:rPr>
          <w:bCs/>
        </w:rPr>
        <w:t>»</w:t>
      </w:r>
    </w:p>
    <w:p w:rsidR="00C53220" w:rsidRDefault="00C53220" w:rsidP="00B423F3">
      <w:pPr>
        <w:pStyle w:val="a3"/>
        <w:spacing w:before="0" w:beforeAutospacing="0" w:after="0" w:afterAutospacing="0"/>
        <w:jc w:val="both"/>
        <w:rPr>
          <w:bCs/>
        </w:rPr>
      </w:pPr>
    </w:p>
    <w:p w:rsidR="0001034D" w:rsidRDefault="00C30A0B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550" w:dyaOrig="11141">
          <v:shape id="_x0000_i1029" type="#_x0000_t75" style="width:791pt;height:397pt" o:ole="">
            <v:imagedata r:id="rId19" o:title=""/>
          </v:shape>
          <o:OLEObject Type="Embed" ProgID="Visio.Drawing.11" ShapeID="_x0000_i1029" DrawAspect="Content" ObjectID="_1690800094" r:id="rId20"/>
        </w:object>
      </w:r>
    </w:p>
    <w:p w:rsidR="00FC753F" w:rsidRDefault="00FC753F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C93A28" w:rsidRPr="00C46315" w:rsidRDefault="00C93A28" w:rsidP="00470297">
      <w:pPr>
        <w:pStyle w:val="ConsPlusTitle"/>
        <w:outlineLvl w:val="2"/>
        <w:rPr>
          <w:sz w:val="24"/>
          <w:szCs w:val="24"/>
        </w:rPr>
      </w:pPr>
    </w:p>
    <w:p w:rsidR="00FC753F" w:rsidRPr="00B92F25" w:rsidRDefault="00FC753F" w:rsidP="00FC753F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6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Современный транспортный комплекс</w:t>
      </w:r>
      <w:r w:rsidRPr="00B92F25">
        <w:rPr>
          <w:sz w:val="24"/>
          <w:szCs w:val="24"/>
        </w:rPr>
        <w:t>»</w:t>
      </w:r>
    </w:p>
    <w:p w:rsidR="00FC753F" w:rsidRPr="00B92F25" w:rsidRDefault="00FC753F" w:rsidP="00FC753F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FC753F" w:rsidRPr="00FC753F" w:rsidRDefault="00FC753F" w:rsidP="00FC753F">
      <w:pPr>
        <w:pStyle w:val="a3"/>
        <w:spacing w:before="0" w:beforeAutospacing="0" w:after="0" w:afterAutospacing="0"/>
        <w:rPr>
          <w:bCs/>
        </w:rPr>
      </w:pPr>
      <w:r w:rsidRPr="00FC753F">
        <w:rPr>
          <w:b/>
          <w:bCs/>
        </w:rPr>
        <w:t xml:space="preserve">Стратегическая цель: </w:t>
      </w:r>
      <w:r>
        <w:rPr>
          <w:b/>
          <w:bCs/>
        </w:rPr>
        <w:t>«</w:t>
      </w:r>
      <w:r w:rsidRPr="00FC753F">
        <w:rPr>
          <w:bCs/>
        </w:rPr>
        <w:t>Повышение качества транспортного обслуживания населения Ленинградской области</w:t>
      </w:r>
      <w:r>
        <w:rPr>
          <w:bCs/>
        </w:rPr>
        <w:t>»</w:t>
      </w:r>
      <w:r w:rsidRPr="00FC753F">
        <w:rPr>
          <w:bCs/>
        </w:rPr>
        <w:t>.</w:t>
      </w:r>
    </w:p>
    <w:p w:rsidR="00FC753F" w:rsidRPr="00E50C84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  <w:r w:rsidRPr="00FC753F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01034D">
        <w:rPr>
          <w:color w:val="000000"/>
        </w:rPr>
        <w:t>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r w:rsidR="00025A3F">
        <w:rPr>
          <w:color w:val="000000"/>
        </w:rPr>
        <w:t>*:</w:t>
      </w:r>
      <w:r w:rsidR="0001034D">
        <w:rPr>
          <w:color w:val="000000"/>
        </w:rPr>
        <w:t xml:space="preserve">  2020-2021</w:t>
      </w:r>
      <w:r w:rsidR="00DB67E2">
        <w:rPr>
          <w:color w:val="000000"/>
        </w:rPr>
        <w:t xml:space="preserve"> гг.</w:t>
      </w:r>
      <w:r w:rsidR="0001034D">
        <w:rPr>
          <w:color w:val="000000"/>
        </w:rPr>
        <w:t xml:space="preserve"> - *</w:t>
      </w:r>
      <w:r w:rsidR="00025A3F">
        <w:rPr>
          <w:color w:val="000000"/>
        </w:rPr>
        <w:t>*</w:t>
      </w:r>
      <w:r w:rsidR="0001034D">
        <w:rPr>
          <w:color w:val="000000"/>
        </w:rPr>
        <w:t>;</w:t>
      </w:r>
      <w:r w:rsidR="00E50C84">
        <w:rPr>
          <w:color w:val="000000"/>
        </w:rPr>
        <w:t xml:space="preserve"> 2024 г. – 80,0%, 2030 г. - 85%»</w:t>
      </w:r>
    </w:p>
    <w:p w:rsidR="00FC753F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</w:p>
    <w:p w:rsidR="00BB6C84" w:rsidRDefault="00606F84" w:rsidP="00FC753F">
      <w:pPr>
        <w:pStyle w:val="a3"/>
        <w:spacing w:before="0" w:beforeAutospacing="0" w:after="0" w:afterAutospacing="0"/>
        <w:jc w:val="both"/>
      </w:pPr>
      <w:r>
        <w:object w:dxaOrig="27094" w:dyaOrig="13671">
          <v:shape id="_x0000_i1030" type="#_x0000_t75" style="width:791pt;height:443.5pt" o:ole="">
            <v:imagedata r:id="rId21" o:title=""/>
          </v:shape>
          <o:OLEObject Type="Embed" ProgID="Visio.Drawing.11" ShapeID="_x0000_i1030" DrawAspect="Content" ObjectID="_1690800095" r:id="rId22"/>
        </w:object>
      </w:r>
    </w:p>
    <w:p w:rsidR="00FC753F" w:rsidRDefault="00FC753F" w:rsidP="00FC753F">
      <w:pPr>
        <w:pStyle w:val="a3"/>
        <w:spacing w:before="0" w:beforeAutospacing="0" w:after="0" w:afterAutospacing="0"/>
        <w:jc w:val="both"/>
      </w:pPr>
    </w:p>
    <w:p w:rsidR="00533029" w:rsidRDefault="00533029" w:rsidP="00FC753F">
      <w:pPr>
        <w:pStyle w:val="a3"/>
        <w:spacing w:before="0" w:beforeAutospacing="0" w:after="0" w:afterAutospacing="0"/>
        <w:jc w:val="both"/>
      </w:pPr>
    </w:p>
    <w:p w:rsidR="00FC753F" w:rsidRPr="00533029" w:rsidRDefault="00FC753F" w:rsidP="00470297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7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A76A1B">
        <w:rPr>
          <w:sz w:val="24"/>
          <w:szCs w:val="24"/>
        </w:rPr>
        <w:t>Комфортные поселения</w:t>
      </w:r>
      <w:r w:rsidR="0059462E">
        <w:rPr>
          <w:sz w:val="24"/>
          <w:szCs w:val="24"/>
        </w:rPr>
        <w:t>»</w:t>
      </w:r>
    </w:p>
    <w:p w:rsidR="00A76A1B" w:rsidRPr="00A76A1B" w:rsidRDefault="00A76A1B" w:rsidP="00A76A1B">
      <w:pPr>
        <w:pStyle w:val="a3"/>
        <w:spacing w:before="0" w:beforeAutospacing="0" w:after="0" w:afterAutospacing="0"/>
        <w:jc w:val="both"/>
        <w:rPr>
          <w:b/>
          <w:bCs/>
        </w:rPr>
      </w:pPr>
      <w:r w:rsidRPr="00A76A1B">
        <w:rPr>
          <w:b/>
          <w:bCs/>
        </w:rPr>
        <w:t xml:space="preserve">Стратегическая цель: </w:t>
      </w:r>
      <w:r w:rsidRPr="00A76A1B">
        <w:rPr>
          <w:bCs/>
        </w:rPr>
        <w:t>«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».</w:t>
      </w:r>
    </w:p>
    <w:p w:rsidR="00FC753F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533029" w:rsidRPr="00533029">
        <w:rPr>
          <w:color w:val="000000"/>
        </w:rPr>
        <w:t xml:space="preserve">Рейтинг Ленинградской области по качеству жизни, </w:t>
      </w:r>
      <w:r w:rsidR="00AE141B">
        <w:rPr>
          <w:color w:val="000000"/>
        </w:rPr>
        <w:t>место</w:t>
      </w:r>
      <w:r w:rsidR="00533029" w:rsidRPr="00533029">
        <w:rPr>
          <w:color w:val="000000"/>
        </w:rPr>
        <w:t xml:space="preserve">: </w:t>
      </w:r>
      <w:r w:rsidR="00470297">
        <w:rPr>
          <w:color w:val="000000"/>
        </w:rPr>
        <w:t>2020-2021 гг. – 7 место; 2024 – 6</w:t>
      </w:r>
      <w:r w:rsidR="00AE141B">
        <w:rPr>
          <w:color w:val="000000"/>
        </w:rPr>
        <w:t xml:space="preserve"> место; 2030 год </w:t>
      </w:r>
      <w:r w:rsidR="00852CA0">
        <w:rPr>
          <w:color w:val="000000"/>
        </w:rPr>
        <w:t>–</w:t>
      </w:r>
      <w:r w:rsidR="00470297">
        <w:rPr>
          <w:color w:val="000000"/>
        </w:rPr>
        <w:t xml:space="preserve"> 5</w:t>
      </w:r>
      <w:r w:rsidR="00852CA0">
        <w:rPr>
          <w:color w:val="000000"/>
        </w:rPr>
        <w:t xml:space="preserve"> место</w:t>
      </w:r>
      <w:r w:rsidRPr="00A76A1B">
        <w:rPr>
          <w:bCs/>
        </w:rPr>
        <w:t>».</w:t>
      </w:r>
    </w:p>
    <w:p w:rsidR="00A76A1B" w:rsidRDefault="00606F84" w:rsidP="00A76A1B">
      <w:pPr>
        <w:pStyle w:val="a3"/>
        <w:spacing w:before="0" w:beforeAutospacing="0" w:after="0" w:afterAutospacing="0"/>
        <w:jc w:val="both"/>
      </w:pPr>
      <w:r>
        <w:object w:dxaOrig="26633" w:dyaOrig="17200">
          <v:shape id="_x0000_i1031" type="#_x0000_t75" style="width:791pt;height:511pt" o:ole="">
            <v:imagedata r:id="rId23" o:title=""/>
          </v:shape>
          <o:OLEObject Type="Embed" ProgID="Visio.Drawing.11" ShapeID="_x0000_i1031" DrawAspect="Content" ObjectID="_1690800096" r:id="rId24"/>
        </w:object>
      </w:r>
    </w:p>
    <w:p w:rsidR="00533029" w:rsidRDefault="00533029" w:rsidP="00852CA0">
      <w:pPr>
        <w:pStyle w:val="ConsPlusTitle"/>
        <w:outlineLvl w:val="2"/>
        <w:rPr>
          <w:sz w:val="24"/>
          <w:szCs w:val="24"/>
        </w:rPr>
      </w:pPr>
    </w:p>
    <w:p w:rsidR="00A76A1B" w:rsidRPr="00B92F25" w:rsidRDefault="00A76A1B" w:rsidP="00284DF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8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59462E">
        <w:rPr>
          <w:sz w:val="24"/>
          <w:szCs w:val="24"/>
        </w:rPr>
        <w:t>Туризм»</w:t>
      </w:r>
    </w:p>
    <w:p w:rsidR="00A76A1B" w:rsidRPr="00B92F25" w:rsidRDefault="00A76A1B" w:rsidP="00A76A1B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A76A1B" w:rsidRPr="0059462E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Стратегическая цель: </w:t>
      </w:r>
      <w:r w:rsidRPr="0059462E">
        <w:rPr>
          <w:bCs/>
        </w:rPr>
        <w:t>«Увеличение туристского потока в Ленинградскую область, развитие в</w:t>
      </w:r>
      <w:r w:rsidR="0059462E" w:rsidRPr="0059462E">
        <w:rPr>
          <w:bCs/>
        </w:rPr>
        <w:t>ъездного и внутреннего туризма».</w:t>
      </w:r>
    </w:p>
    <w:p w:rsidR="005A3221" w:rsidRDefault="00A76A1B" w:rsidP="00253661">
      <w:pPr>
        <w:pStyle w:val="a3"/>
        <w:spacing w:before="0" w:beforeAutospacing="0" w:after="0" w:afterAutospacing="0"/>
        <w:jc w:val="both"/>
      </w:pPr>
      <w:r w:rsidRPr="00A76A1B">
        <w:rPr>
          <w:b/>
          <w:bCs/>
        </w:rPr>
        <w:t xml:space="preserve">Показатель реализации: </w:t>
      </w:r>
      <w:proofErr w:type="gramStart"/>
      <w:r w:rsidRPr="00A76A1B">
        <w:rPr>
          <w:bCs/>
        </w:rPr>
        <w:t>«</w:t>
      </w:r>
      <w:r w:rsidR="00E97516" w:rsidRPr="00E97516">
        <w:rPr>
          <w:color w:val="000000"/>
        </w:rPr>
        <w:t>Общий туристский поток Ленинг</w:t>
      </w:r>
      <w:r w:rsidR="00253661">
        <w:rPr>
          <w:color w:val="000000"/>
        </w:rPr>
        <w:t>радской области 2020 г</w:t>
      </w:r>
      <w:r w:rsidR="004C267E">
        <w:rPr>
          <w:color w:val="000000"/>
        </w:rPr>
        <w:t>од – 5447 тыс. чел.; 2021 – 5717</w:t>
      </w:r>
      <w:r w:rsidR="00253661">
        <w:rPr>
          <w:color w:val="000000"/>
        </w:rPr>
        <w:t xml:space="preserve"> тыс. чел.</w:t>
      </w:r>
      <w:r w:rsidR="004C267E">
        <w:rPr>
          <w:color w:val="000000"/>
        </w:rPr>
        <w:t>*; 2024год – 6530</w:t>
      </w:r>
      <w:r w:rsidR="0011071D">
        <w:rPr>
          <w:color w:val="000000"/>
        </w:rPr>
        <w:t xml:space="preserve"> тыс. чел; 2030 </w:t>
      </w:r>
      <w:r w:rsidR="004C267E">
        <w:rPr>
          <w:color w:val="000000"/>
        </w:rPr>
        <w:t>год – 7895</w:t>
      </w:r>
      <w:r w:rsidR="00E97516" w:rsidRPr="00E97516">
        <w:rPr>
          <w:color w:val="000000"/>
        </w:rPr>
        <w:t xml:space="preserve"> тыс. чел</w:t>
      </w:r>
      <w:r w:rsidR="0011071D">
        <w:rPr>
          <w:color w:val="000000"/>
          <w:sz w:val="28"/>
          <w:szCs w:val="28"/>
        </w:rPr>
        <w:t>.</w:t>
      </w:r>
      <w:r w:rsidR="00432DC1">
        <w:t>»</w:t>
      </w:r>
      <w:proofErr w:type="gramEnd"/>
    </w:p>
    <w:p w:rsidR="0011071D" w:rsidRDefault="0011071D" w:rsidP="00253661">
      <w:pPr>
        <w:pStyle w:val="a3"/>
        <w:spacing w:before="0" w:beforeAutospacing="0" w:after="0" w:afterAutospacing="0"/>
        <w:jc w:val="both"/>
      </w:pPr>
    </w:p>
    <w:p w:rsidR="0011071D" w:rsidRPr="00253661" w:rsidRDefault="00606F84" w:rsidP="00253661">
      <w:pPr>
        <w:pStyle w:val="a3"/>
        <w:spacing w:before="0" w:beforeAutospacing="0" w:after="0" w:afterAutospacing="0"/>
        <w:jc w:val="both"/>
        <w:rPr>
          <w:bCs/>
        </w:rPr>
        <w:sectPr w:rsidR="0011071D" w:rsidRPr="00253661" w:rsidSect="00533029">
          <w:pgSz w:w="16838" w:h="11906" w:orient="landscape"/>
          <w:pgMar w:top="-426" w:right="567" w:bottom="142" w:left="425" w:header="709" w:footer="709" w:gutter="0"/>
          <w:cols w:space="708"/>
          <w:titlePg/>
          <w:docGrid w:linePitch="360"/>
        </w:sectPr>
      </w:pPr>
      <w:r>
        <w:object w:dxaOrig="26663" w:dyaOrig="13857">
          <v:shape id="_x0000_i1032" type="#_x0000_t75" style="width:11in;height:411.5pt" o:ole="">
            <v:imagedata r:id="rId25" o:title=""/>
          </v:shape>
          <o:OLEObject Type="Embed" ProgID="Visio.Drawing.11" ShapeID="_x0000_i1032" DrawAspect="Content" ObjectID="_1690800097" r:id="rId26"/>
        </w:object>
      </w:r>
    </w:p>
    <w:p w:rsidR="005A3221" w:rsidRDefault="00A85EED" w:rsidP="00A85EED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Раздел 3</w:t>
      </w:r>
      <w:r w:rsidR="005A3221">
        <w:rPr>
          <w:b w:val="0"/>
        </w:rPr>
        <w:t xml:space="preserve"> </w:t>
      </w:r>
      <w:r w:rsidR="00533029">
        <w:rPr>
          <w:b w:val="0"/>
        </w:rPr>
        <w:t xml:space="preserve">(Стратегические карты целей по дополняющим и связующим сферам Ленинградской области) </w:t>
      </w:r>
      <w:r w:rsidR="005A3221">
        <w:rPr>
          <w:b w:val="0"/>
        </w:rPr>
        <w:t>изложить в следующей редакции:</w:t>
      </w:r>
    </w:p>
    <w:p w:rsidR="005A3221" w:rsidRDefault="005A3221" w:rsidP="005A3221">
      <w:pPr>
        <w:pStyle w:val="ConsPlusTitle"/>
        <w:ind w:left="720"/>
        <w:jc w:val="both"/>
        <w:rPr>
          <w:b w:val="0"/>
        </w:rPr>
      </w:pPr>
    </w:p>
    <w:p w:rsidR="00A85EED" w:rsidRDefault="00A85EED" w:rsidP="005A3221">
      <w:pPr>
        <w:pStyle w:val="ConsPlusTitle"/>
        <w:ind w:left="720"/>
        <w:jc w:val="both"/>
        <w:rPr>
          <w:b w:val="0"/>
        </w:rPr>
      </w:pPr>
    </w:p>
    <w:p w:rsidR="00E601BC" w:rsidRDefault="00E601BC" w:rsidP="00E601BC">
      <w:pPr>
        <w:pStyle w:val="ConsPlusTitle"/>
        <w:ind w:left="720"/>
        <w:jc w:val="center"/>
        <w:rPr>
          <w:b w:val="0"/>
        </w:rPr>
        <w:sectPr w:rsidR="00E601BC" w:rsidSect="00E601BC">
          <w:pgSz w:w="11906" w:h="16838"/>
          <w:pgMar w:top="993" w:right="707" w:bottom="1418" w:left="425" w:header="709" w:footer="709" w:gutter="0"/>
          <w:cols w:space="708"/>
          <w:titlePg/>
          <w:docGrid w:linePitch="360"/>
        </w:sectPr>
      </w:pPr>
      <w:r>
        <w:rPr>
          <w:b w:val="0"/>
        </w:rPr>
        <w:t>«3. Стратегические карты целей по дополняющим и связующим сферам Ленинградской области</w:t>
      </w:r>
    </w:p>
    <w:p w:rsidR="005A3221" w:rsidRDefault="00A85EED" w:rsidP="0059462E">
      <w:pPr>
        <w:pStyle w:val="a3"/>
        <w:spacing w:before="0" w:beforeAutospacing="0" w:after="0" w:afterAutospacing="0"/>
        <w:jc w:val="center"/>
        <w:rPr>
          <w:b/>
        </w:rPr>
      </w:pPr>
      <w:r>
        <w:rPr>
          <w:b/>
        </w:rPr>
        <w:lastRenderedPageBreak/>
        <w:t>3.1. Стратегическая карта целей «Малый бизнес»</w:t>
      </w:r>
    </w:p>
    <w:p w:rsidR="00E97516" w:rsidRDefault="00E97516" w:rsidP="0059462E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Pr="00533029" w:rsidRDefault="00533029" w:rsidP="0053302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3302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533029">
        <w:rPr>
          <w:rFonts w:ascii="Times New Roman" w:hAnsi="Times New Roman" w:cs="Times New Roman"/>
          <w:color w:val="000000"/>
          <w:sz w:val="24"/>
          <w:szCs w:val="24"/>
        </w:rPr>
        <w:t>: «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»</w:t>
      </w:r>
    </w:p>
    <w:p w:rsidR="0059462E" w:rsidRDefault="00533029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  <w:r w:rsidRPr="00533029">
        <w:rPr>
          <w:b/>
          <w:bCs/>
          <w:color w:val="000000"/>
        </w:rPr>
        <w:t>Показатель реализации:</w:t>
      </w:r>
      <w:r w:rsidRPr="00533029">
        <w:rPr>
          <w:color w:val="FF0000"/>
        </w:rPr>
        <w:t xml:space="preserve"> </w:t>
      </w:r>
      <w:r w:rsidRPr="00533029">
        <w:rPr>
          <w:color w:val="000000"/>
        </w:rPr>
        <w:t>«</w:t>
      </w:r>
      <w:r w:rsidRPr="00533029">
        <w:rPr>
          <w:color w:val="000000"/>
          <w:spacing w:val="-2"/>
        </w:rPr>
        <w:t xml:space="preserve">Численность занятых в сфере малого и среднего предпринимательства, включая индивидуальных предпринимателей (на конец периода), </w:t>
      </w:r>
      <w:proofErr w:type="spellStart"/>
      <w:r w:rsidRPr="00533029">
        <w:rPr>
          <w:color w:val="000000"/>
          <w:spacing w:val="-2"/>
        </w:rPr>
        <w:t>тыс</w:t>
      </w:r>
      <w:proofErr w:type="gramStart"/>
      <w:r w:rsidRPr="00533029">
        <w:rPr>
          <w:color w:val="000000"/>
          <w:spacing w:val="-2"/>
        </w:rPr>
        <w:t>.ч</w:t>
      </w:r>
      <w:proofErr w:type="gramEnd"/>
      <w:r w:rsidRPr="00533029">
        <w:rPr>
          <w:color w:val="000000"/>
          <w:spacing w:val="-2"/>
        </w:rPr>
        <w:t>ел</w:t>
      </w:r>
      <w:proofErr w:type="spellEnd"/>
      <w:r w:rsidRPr="00533029">
        <w:rPr>
          <w:color w:val="000000"/>
          <w:spacing w:val="-2"/>
        </w:rPr>
        <w:t>.</w:t>
      </w:r>
      <w:r w:rsidR="00253661">
        <w:rPr>
          <w:color w:val="000000"/>
          <w:spacing w:val="-2"/>
        </w:rPr>
        <w:t>: 2020 год – 205,0; 2021 – 264,3; 2024 год – 279,5; 2030 год – 291,7</w:t>
      </w:r>
    </w:p>
    <w:p w:rsidR="0011071D" w:rsidRDefault="0011071D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</w:p>
    <w:p w:rsidR="0011071D" w:rsidRDefault="0011071D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</w:p>
    <w:p w:rsidR="0011071D" w:rsidRPr="00533029" w:rsidRDefault="0011071D" w:rsidP="00533029">
      <w:pPr>
        <w:pStyle w:val="a3"/>
        <w:spacing w:before="0" w:beforeAutospacing="0" w:after="0" w:afterAutospacing="0"/>
        <w:jc w:val="both"/>
      </w:pPr>
    </w:p>
    <w:p w:rsidR="0059462E" w:rsidRDefault="0011071D" w:rsidP="0059462E">
      <w:pPr>
        <w:pStyle w:val="a3"/>
        <w:spacing w:before="0" w:beforeAutospacing="0" w:after="0" w:afterAutospacing="0"/>
        <w:jc w:val="both"/>
      </w:pPr>
      <w:r>
        <w:object w:dxaOrig="28144" w:dyaOrig="10007">
          <v:shape id="_x0000_i1033" type="#_x0000_t75" style="width:792.5pt;height:364.5pt" o:ole="">
            <v:imagedata r:id="rId27" o:title=""/>
          </v:shape>
          <o:OLEObject Type="Embed" ProgID="Visio.Drawing.11" ShapeID="_x0000_i1033" DrawAspect="Content" ObjectID="_1690800098" r:id="rId28"/>
        </w:object>
      </w:r>
    </w:p>
    <w:p w:rsidR="00533029" w:rsidRPr="0059462E" w:rsidRDefault="00533029" w:rsidP="0059462E">
      <w:pPr>
        <w:pStyle w:val="a3"/>
        <w:spacing w:before="0" w:beforeAutospacing="0" w:after="0" w:afterAutospacing="0"/>
        <w:jc w:val="both"/>
        <w:rPr>
          <w:b/>
        </w:rPr>
      </w:pPr>
    </w:p>
    <w:p w:rsidR="0059462E" w:rsidRDefault="0059462E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11071D" w:rsidRDefault="0011071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2</w:t>
      </w:r>
      <w:r w:rsidRPr="0059462E">
        <w:rPr>
          <w:b/>
        </w:rPr>
        <w:t>. Стратегическая карта целей «</w:t>
      </w:r>
      <w:r w:rsidRPr="007A7FE9">
        <w:rPr>
          <w:b/>
        </w:rPr>
        <w:t>Жилищно-коммунальный и топливно-энергетический комплексы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</w:rPr>
      </w:pPr>
      <w:r w:rsidRPr="007A7FE9">
        <w:rPr>
          <w:b/>
          <w:bCs/>
        </w:rPr>
        <w:t>Стратегическая цель:</w:t>
      </w:r>
      <w:r w:rsidRPr="007A7FE9">
        <w:rPr>
          <w:b/>
        </w:rPr>
        <w:t xml:space="preserve"> </w:t>
      </w:r>
      <w:r w:rsidRPr="007A7FE9">
        <w:t>«Обеспечение надежности и эффективности функционирования жилищно-коммунального комплекса Ленинградской области»</w:t>
      </w:r>
      <w:r w:rsidR="00B058E9"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  <w:r w:rsidRPr="007A7FE9">
        <w:rPr>
          <w:b/>
          <w:bCs/>
        </w:rPr>
        <w:t>Показатель реализации</w:t>
      </w:r>
      <w:r w:rsidRPr="00533029">
        <w:rPr>
          <w:b/>
          <w:bCs/>
        </w:rPr>
        <w:t>:</w:t>
      </w:r>
      <w:r w:rsidRPr="00533029">
        <w:rPr>
          <w:b/>
        </w:rPr>
        <w:t xml:space="preserve"> «</w:t>
      </w:r>
      <w:r w:rsidR="00533029" w:rsidRPr="00533029">
        <w:rPr>
          <w:color w:val="000000"/>
        </w:rPr>
        <w:t>Удовлетворенность граждан качеством предоставляемых ЖКУ,</w:t>
      </w:r>
      <w:r w:rsidR="00253661">
        <w:rPr>
          <w:color w:val="000000"/>
        </w:rPr>
        <w:t xml:space="preserve"> %: 2020 год - 55; 2021 год - 66; 2024 год – 68</w:t>
      </w:r>
      <w:r w:rsidR="00533029" w:rsidRPr="00533029">
        <w:rPr>
          <w:color w:val="000000"/>
        </w:rPr>
        <w:t>; 2030 год – 80</w:t>
      </w:r>
      <w:r w:rsidRPr="00533029">
        <w:t>»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11071D" w:rsidP="007A7FE9">
      <w:pPr>
        <w:pStyle w:val="a3"/>
        <w:spacing w:before="0" w:beforeAutospacing="0" w:after="0" w:afterAutospacing="0"/>
        <w:jc w:val="both"/>
      </w:pPr>
      <w:r>
        <w:object w:dxaOrig="26461" w:dyaOrig="14651">
          <v:shape id="_x0000_i1034" type="#_x0000_t75" style="width:791pt;height:457pt" o:ole="">
            <v:imagedata r:id="rId29" o:title=""/>
          </v:shape>
          <o:OLEObject Type="Embed" ProgID="Visio.Drawing.11" ShapeID="_x0000_i1034" DrawAspect="Content" ObjectID="_1690800099" r:id="rId30"/>
        </w:object>
      </w: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t>3.</w:t>
      </w:r>
      <w:r>
        <w:rPr>
          <w:b/>
        </w:rPr>
        <w:t>3</w:t>
      </w:r>
      <w:r w:rsidRPr="0059462E">
        <w:rPr>
          <w:b/>
        </w:rPr>
        <w:t>. Стратегическая карта целей «</w:t>
      </w:r>
      <w:r w:rsidR="00B058E9" w:rsidRPr="00B058E9">
        <w:rPr>
          <w:b/>
        </w:rPr>
        <w:t>Экологическая безопасность и обращение с отходами</w:t>
      </w:r>
      <w:r w:rsidRPr="007A7FE9">
        <w:rPr>
          <w:b/>
        </w:rPr>
        <w:t>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  <w:bCs/>
        </w:rPr>
      </w:pPr>
      <w:r w:rsidRPr="007A7FE9">
        <w:rPr>
          <w:b/>
          <w:bCs/>
        </w:rPr>
        <w:t xml:space="preserve">Стратегическая цель: </w:t>
      </w:r>
      <w:r w:rsidRPr="007A7FE9">
        <w:rPr>
          <w:bCs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  <w:r>
        <w:rPr>
          <w:bCs/>
        </w:rPr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  <w:rPr>
          <w:bCs/>
        </w:rPr>
      </w:pPr>
      <w:r w:rsidRPr="007A7FE9">
        <w:rPr>
          <w:b/>
          <w:bCs/>
        </w:rPr>
        <w:t>Показатель реализации</w:t>
      </w:r>
      <w:r w:rsidRPr="00B23372">
        <w:rPr>
          <w:b/>
          <w:bCs/>
        </w:rPr>
        <w:t xml:space="preserve">: </w:t>
      </w:r>
      <w:r w:rsidRPr="00B23372">
        <w:rPr>
          <w:bCs/>
        </w:rPr>
        <w:t>«</w:t>
      </w:r>
      <w:r w:rsidR="00253661">
        <w:rPr>
          <w:color w:val="000000"/>
        </w:rPr>
        <w:t>Качество окружающей среды, %: 2020 год - *; 2021 год – 100; 2024 год – 108,33; 2030 год – 108,33</w:t>
      </w:r>
      <w:r w:rsidRPr="00B23372">
        <w:rPr>
          <w:bCs/>
        </w:rPr>
        <w:t>».</w:t>
      </w:r>
    </w:p>
    <w:p w:rsidR="000020F9" w:rsidRDefault="000020F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0020F9" w:rsidRDefault="000020F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B058E9" w:rsidRPr="00253661" w:rsidRDefault="00B26C4A" w:rsidP="007A7FE9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602" w:dyaOrig="11816">
          <v:shape id="_x0000_i1035" type="#_x0000_t75" style="width:781pt;height:390.5pt" o:ole="">
            <v:imagedata r:id="rId31" o:title=""/>
          </v:shape>
          <o:OLEObject Type="Embed" ProgID="Visio.Drawing.11" ShapeID="_x0000_i1035" DrawAspect="Content" ObjectID="_1690800100" r:id="rId32"/>
        </w:object>
      </w:r>
      <w:r w:rsidR="00EA50F3">
        <w:t>»</w:t>
      </w: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A85EED" w:rsidRDefault="00A85EED" w:rsidP="007A7FE9">
      <w:pPr>
        <w:pStyle w:val="a3"/>
        <w:spacing w:before="0" w:beforeAutospacing="0" w:after="0" w:afterAutospacing="0"/>
        <w:jc w:val="both"/>
        <w:sectPr w:rsidR="00A85EED" w:rsidSect="00421160">
          <w:pgSz w:w="16838" w:h="11906" w:orient="landscape"/>
          <w:pgMar w:top="-426" w:right="567" w:bottom="284" w:left="425" w:header="709" w:footer="709" w:gutter="0"/>
          <w:cols w:space="708"/>
          <w:titlePg/>
          <w:docGrid w:linePitch="360"/>
        </w:sectPr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AB75B5" w:rsidRPr="00AB75B5" w:rsidRDefault="00432DC1" w:rsidP="00AB75B5">
      <w:pPr>
        <w:pStyle w:val="ConsPlusTitle"/>
        <w:numPr>
          <w:ilvl w:val="0"/>
          <w:numId w:val="11"/>
        </w:numPr>
        <w:ind w:firstLine="273"/>
        <w:outlineLvl w:val="1"/>
        <w:rPr>
          <w:b w:val="0"/>
        </w:rPr>
      </w:pPr>
      <w:r>
        <w:rPr>
          <w:b w:val="0"/>
        </w:rPr>
        <w:t xml:space="preserve">Раздел 4 </w:t>
      </w:r>
      <w:r w:rsidR="003C0552">
        <w:rPr>
          <w:b w:val="0"/>
        </w:rPr>
        <w:t>(</w:t>
      </w:r>
      <w:r w:rsidR="003C0552" w:rsidRPr="00AB75B5">
        <w:rPr>
          <w:b w:val="0"/>
        </w:rPr>
        <w:t xml:space="preserve">Комплексы мероприятий государственных программ Ленинградской области, обеспечивающих достижение целей </w:t>
      </w:r>
      <w:r w:rsidR="003C0552">
        <w:rPr>
          <w:b w:val="0"/>
        </w:rPr>
        <w:t>проектных инициатив</w:t>
      </w:r>
      <w:r w:rsidR="003C0552" w:rsidRPr="00AB75B5">
        <w:rPr>
          <w:b w:val="0"/>
        </w:rPr>
        <w:t>, дополняющих и связующих сфер Ленинградской области</w:t>
      </w:r>
      <w:r w:rsidR="003C0552">
        <w:rPr>
          <w:b w:val="0"/>
        </w:rPr>
        <w:t>)</w:t>
      </w:r>
      <w:r w:rsidR="00AB75B5" w:rsidRPr="00AB75B5">
        <w:rPr>
          <w:b w:val="0"/>
        </w:rPr>
        <w:t xml:space="preserve"> изложить в следующей редакции:</w:t>
      </w:r>
    </w:p>
    <w:p w:rsidR="00AB75B5" w:rsidRDefault="00AB75B5" w:rsidP="00AB75B5">
      <w:pPr>
        <w:pStyle w:val="ConsPlusTitle"/>
        <w:ind w:left="720"/>
        <w:outlineLvl w:val="1"/>
      </w:pPr>
    </w:p>
    <w:p w:rsidR="00AB75B5" w:rsidRDefault="00AB75B5" w:rsidP="00B23372">
      <w:pPr>
        <w:pStyle w:val="ConsPlusTitle"/>
        <w:ind w:left="709" w:firstLine="707"/>
        <w:jc w:val="center"/>
        <w:outlineLvl w:val="1"/>
        <w:rPr>
          <w:b w:val="0"/>
        </w:rPr>
      </w:pPr>
      <w:r w:rsidRPr="00AB75B5">
        <w:rPr>
          <w:b w:val="0"/>
        </w:rPr>
        <w:t>«</w:t>
      </w:r>
      <w:r w:rsidR="00643BE2" w:rsidRPr="00AB75B5">
        <w:rPr>
          <w:b w:val="0"/>
        </w:rPr>
        <w:t>Комплексы мероприятий государственных программ Ленинградской области, обеспечивающих достижение целей</w:t>
      </w:r>
      <w:r w:rsidRPr="00AB75B5">
        <w:rPr>
          <w:b w:val="0"/>
        </w:rPr>
        <w:t xml:space="preserve"> направлений</w:t>
      </w:r>
      <w:r w:rsidR="00643BE2" w:rsidRPr="00AB75B5">
        <w:rPr>
          <w:b w:val="0"/>
        </w:rPr>
        <w:t>, дополняющих и связующих сфер Ленинградской области</w:t>
      </w:r>
    </w:p>
    <w:p w:rsidR="00643BE2" w:rsidRDefault="00643BE2" w:rsidP="00643BE2">
      <w:pPr>
        <w:pStyle w:val="ConsPlusNormal"/>
        <w:ind w:firstLine="540"/>
        <w:jc w:val="both"/>
      </w:pPr>
    </w:p>
    <w:p w:rsidR="00643BE2" w:rsidRPr="00AB75B5" w:rsidRDefault="00643BE2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  <w:r w:rsidRPr="00AB75B5">
        <w:rPr>
          <w:b w:val="0"/>
          <w:sz w:val="24"/>
          <w:szCs w:val="24"/>
        </w:rPr>
        <w:t>Таблица 1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643BE2" w:rsidRPr="00AB75B5" w:rsidRDefault="00643BE2" w:rsidP="00643BE2">
      <w:pPr>
        <w:pStyle w:val="a3"/>
        <w:spacing w:before="0" w:beforeAutospacing="0" w:after="0" w:afterAutospacing="0"/>
        <w:jc w:val="center"/>
      </w:pPr>
      <w:r w:rsidRPr="00AB75B5">
        <w:t>Комплексы мероприятий социально-экономического развития Ленинградской области</w:t>
      </w:r>
    </w:p>
    <w:tbl>
      <w:tblPr>
        <w:tblpPr w:leftFromText="180" w:rightFromText="180" w:vertAnchor="text" w:horzAnchor="margin" w:tblpX="204" w:tblpY="216"/>
        <w:tblW w:w="10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460"/>
        <w:gridCol w:w="1525"/>
        <w:gridCol w:w="1559"/>
        <w:gridCol w:w="4173"/>
        <w:gridCol w:w="1276"/>
        <w:gridCol w:w="1701"/>
      </w:tblGrid>
      <w:tr w:rsidR="00F663FB" w:rsidRPr="00062715" w:rsidTr="002F5C28">
        <w:tc>
          <w:tcPr>
            <w:tcW w:w="46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N </w:t>
            </w:r>
            <w:proofErr w:type="gramStart"/>
            <w:r w:rsidRPr="00A85EED">
              <w:rPr>
                <w:b w:val="0"/>
                <w:sz w:val="24"/>
                <w:szCs w:val="24"/>
              </w:rPr>
              <w:t>п</w:t>
            </w:r>
            <w:proofErr w:type="gramEnd"/>
            <w:r w:rsidRPr="00A85EED">
              <w:rPr>
                <w:b w:val="0"/>
                <w:sz w:val="24"/>
                <w:szCs w:val="24"/>
              </w:rPr>
              <w:t>/п</w:t>
            </w:r>
          </w:p>
        </w:tc>
        <w:tc>
          <w:tcPr>
            <w:tcW w:w="1525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Наименование проектной инициативы или дополняющей сферы</w:t>
            </w:r>
          </w:p>
        </w:tc>
        <w:tc>
          <w:tcPr>
            <w:tcW w:w="15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Государственная программа Ленинградской области</w:t>
            </w:r>
          </w:p>
        </w:tc>
        <w:tc>
          <w:tcPr>
            <w:tcW w:w="4173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ы государственной программы Ленинградской области, обеспечивающие достижение целей </w:t>
            </w:r>
            <w:r>
              <w:rPr>
                <w:b w:val="0"/>
                <w:sz w:val="24"/>
                <w:szCs w:val="24"/>
              </w:rPr>
              <w:t>направления</w:t>
            </w:r>
            <w:r w:rsidRPr="00A85EED">
              <w:rPr>
                <w:b w:val="0"/>
                <w:sz w:val="24"/>
                <w:szCs w:val="24"/>
              </w:rPr>
              <w:t>, дополняющей и связующей сферы</w:t>
            </w:r>
          </w:p>
        </w:tc>
        <w:tc>
          <w:tcPr>
            <w:tcW w:w="127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тветственный орган исполнительной власти (ОИВ)</w:t>
            </w:r>
          </w:p>
        </w:tc>
        <w:tc>
          <w:tcPr>
            <w:tcW w:w="1701" w:type="dxa"/>
          </w:tcPr>
          <w:p w:rsidR="00F663FB" w:rsidRPr="00A85EED" w:rsidRDefault="002F5C28" w:rsidP="002F5C28">
            <w:pPr>
              <w:pStyle w:val="ConsPlusNormal"/>
              <w:ind w:right="8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, закрепленный за  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>ответственным</w:t>
            </w:r>
            <w:r w:rsidRPr="00A85EED">
              <w:rPr>
                <w:b w:val="0"/>
                <w:sz w:val="24"/>
                <w:szCs w:val="24"/>
              </w:rPr>
              <w:t xml:space="preserve"> орган</w:t>
            </w:r>
            <w:r>
              <w:rPr>
                <w:b w:val="0"/>
                <w:sz w:val="24"/>
                <w:szCs w:val="24"/>
              </w:rPr>
              <w:t>ом</w:t>
            </w:r>
            <w:r w:rsidRPr="00A85EED">
              <w:rPr>
                <w:b w:val="0"/>
                <w:sz w:val="24"/>
                <w:szCs w:val="24"/>
              </w:rPr>
              <w:t xml:space="preserve"> исполнительной власти (ОИВ)</w:t>
            </w:r>
          </w:p>
        </w:tc>
      </w:tr>
      <w:tr w:rsidR="00F663FB" w:rsidRPr="00062715" w:rsidTr="002F5C28">
        <w:tc>
          <w:tcPr>
            <w:tcW w:w="46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1</w:t>
            </w:r>
          </w:p>
        </w:tc>
        <w:tc>
          <w:tcPr>
            <w:tcW w:w="1525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4173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</w:t>
            </w:r>
          </w:p>
        </w:tc>
      </w:tr>
      <w:tr w:rsidR="00F663FB" w:rsidRPr="00062715" w:rsidTr="002F5C28">
        <w:tc>
          <w:tcPr>
            <w:tcW w:w="10694" w:type="dxa"/>
            <w:gridSpan w:val="6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I. Стратегические </w:t>
            </w:r>
            <w:r>
              <w:rPr>
                <w:b w:val="0"/>
                <w:sz w:val="24"/>
                <w:szCs w:val="24"/>
              </w:rPr>
              <w:t>направления</w:t>
            </w:r>
          </w:p>
        </w:tc>
      </w:tr>
      <w:tr w:rsidR="00D03F50" w:rsidRPr="00062715" w:rsidTr="002F5C28">
        <w:tc>
          <w:tcPr>
            <w:tcW w:w="460" w:type="dxa"/>
          </w:tcPr>
          <w:p w:rsidR="00D03F50" w:rsidRPr="002F5C28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  <w:lang w:val="en-US"/>
              </w:rPr>
            </w:pPr>
            <w:r>
              <w:rPr>
                <w:b w:val="0"/>
                <w:sz w:val="24"/>
                <w:szCs w:val="24"/>
                <w:lang w:val="en-US"/>
              </w:rPr>
              <w:t>1.</w:t>
            </w:r>
          </w:p>
        </w:tc>
        <w:tc>
          <w:tcPr>
            <w:tcW w:w="1525" w:type="dxa"/>
            <w:vMerge w:val="restart"/>
          </w:tcPr>
          <w:p w:rsidR="00D03F50" w:rsidRPr="002F5C28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Демография</w:t>
            </w:r>
          </w:p>
        </w:tc>
        <w:tc>
          <w:tcPr>
            <w:tcW w:w="1559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оциальная поддержка отдельных категорий граждан в Ленинградской области </w:t>
            </w:r>
          </w:p>
        </w:tc>
        <w:tc>
          <w:tcPr>
            <w:tcW w:w="4173" w:type="dxa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</w:p>
        </w:tc>
        <w:tc>
          <w:tcPr>
            <w:tcW w:w="1276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1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D03F50" w:rsidRPr="00A85EED" w:rsidRDefault="00D03F50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1.1., 2.3, 2.10., 3.1., 4.1., 4.3. 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230826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</w:t>
            </w:r>
          </w:p>
        </w:tc>
        <w:tc>
          <w:tcPr>
            <w:tcW w:w="1525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03F50" w:rsidRPr="00A85EED" w:rsidRDefault="00D03F50" w:rsidP="00230826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Развитие системы социального обслуживания</w:t>
            </w:r>
          </w:p>
        </w:tc>
        <w:tc>
          <w:tcPr>
            <w:tcW w:w="1276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03F50" w:rsidRPr="00A85EED" w:rsidRDefault="00D03F50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3F50" w:rsidRPr="00062715" w:rsidTr="0011071D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итет по труду и занятости населения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03F50">
              <w:rPr>
                <w:rFonts w:ascii="Times New Roman" w:hAnsi="Times New Roman" w:cs="Times New Roman"/>
                <w:sz w:val="24"/>
                <w:szCs w:val="24"/>
              </w:rPr>
              <w:t>Показатель: 2.6</w:t>
            </w:r>
          </w:p>
        </w:tc>
      </w:tr>
      <w:tr w:rsidR="00D03F50" w:rsidRPr="00062715" w:rsidTr="002F5C28">
        <w:trPr>
          <w:trHeight w:val="998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73" w:type="dxa"/>
          </w:tcPr>
          <w:p w:rsidR="00D03F50" w:rsidRPr="00C00DD1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кой области»</w:t>
            </w:r>
          </w:p>
        </w:tc>
        <w:tc>
          <w:tcPr>
            <w:tcW w:w="1276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1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2., 2.4.</w:t>
            </w:r>
          </w:p>
        </w:tc>
      </w:tr>
      <w:tr w:rsidR="00D03F50" w:rsidRPr="00062715" w:rsidTr="002F5C28">
        <w:trPr>
          <w:trHeight w:val="764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полнительного образования детей Ленинградской области»</w:t>
            </w:r>
          </w:p>
        </w:tc>
        <w:tc>
          <w:tcPr>
            <w:tcW w:w="1276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D03F50" w:rsidRPr="00062715" w:rsidTr="002F5C28">
        <w:trPr>
          <w:trHeight w:val="864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 w:val="restart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здравоохранению Ленинградской области </w:t>
            </w:r>
          </w:p>
        </w:tc>
        <w:tc>
          <w:tcPr>
            <w:tcW w:w="1701" w:type="dxa"/>
            <w:vMerge w:val="restart"/>
          </w:tcPr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1.2, 2.7., 4.2. </w:t>
            </w:r>
          </w:p>
          <w:p w:rsidR="00D03F50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D03F50" w:rsidRPr="00062715" w:rsidTr="002F5C28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 xml:space="preserve">Специализированная, в том числе высокотехнологичная, </w:t>
            </w:r>
            <w:r w:rsidRPr="00035087">
              <w:rPr>
                <w:b w:val="0"/>
                <w:sz w:val="24"/>
                <w:szCs w:val="24"/>
              </w:rPr>
              <w:lastRenderedPageBreak/>
              <w:t>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D03F50" w:rsidRPr="00062715" w:rsidTr="008C79CF">
        <w:tc>
          <w:tcPr>
            <w:tcW w:w="460" w:type="dxa"/>
          </w:tcPr>
          <w:p w:rsidR="00D03F50" w:rsidRPr="00A85EED" w:rsidRDefault="00D03F50" w:rsidP="00EC069D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8.</w:t>
            </w:r>
          </w:p>
        </w:tc>
        <w:tc>
          <w:tcPr>
            <w:tcW w:w="1525" w:type="dxa"/>
            <w:vMerge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73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>
              <w:rPr>
                <w:b w:val="0"/>
                <w:sz w:val="24"/>
                <w:szCs w:val="24"/>
              </w:rPr>
              <w:t>«</w:t>
            </w:r>
            <w:r w:rsidRPr="002F5C28">
              <w:rPr>
                <w:b w:val="0"/>
                <w:sz w:val="24"/>
                <w:szCs w:val="24"/>
              </w:rPr>
              <w:t>Цифровая трансформация государственного управ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4.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FF27C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9.</w:t>
            </w:r>
          </w:p>
        </w:tc>
        <w:tc>
          <w:tcPr>
            <w:tcW w:w="1525" w:type="dxa"/>
            <w:vMerge/>
          </w:tcPr>
          <w:p w:rsidR="00D03F50" w:rsidRPr="00A85EE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D03F50" w:rsidRPr="00EC069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Малый бизнес»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FF27C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0.</w:t>
            </w:r>
          </w:p>
        </w:tc>
        <w:tc>
          <w:tcPr>
            <w:tcW w:w="1525" w:type="dxa"/>
            <w:vMerge/>
          </w:tcPr>
          <w:p w:rsidR="00D03F50" w:rsidRPr="00A85EE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D03F50" w:rsidRPr="00EC069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</w:t>
            </w:r>
            <w:r>
              <w:rPr>
                <w:b w:val="0"/>
                <w:sz w:val="24"/>
                <w:szCs w:val="24"/>
              </w:rPr>
              <w:t>Здоровье населения</w:t>
            </w:r>
            <w:r w:rsidRPr="00EC069D">
              <w:rPr>
                <w:b w:val="0"/>
                <w:sz w:val="24"/>
                <w:szCs w:val="24"/>
              </w:rPr>
              <w:t>»</w:t>
            </w:r>
          </w:p>
        </w:tc>
      </w:tr>
      <w:tr w:rsidR="00D03F50" w:rsidRPr="00062715" w:rsidTr="008C79CF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1.</w:t>
            </w:r>
          </w:p>
        </w:tc>
        <w:tc>
          <w:tcPr>
            <w:tcW w:w="1525" w:type="dxa"/>
            <w:vMerge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D03F50" w:rsidRPr="00EC069D" w:rsidRDefault="00D03F50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EC069D">
              <w:rPr>
                <w:b w:val="0"/>
                <w:sz w:val="24"/>
                <w:szCs w:val="24"/>
              </w:rPr>
              <w:t>»</w:t>
            </w:r>
          </w:p>
        </w:tc>
      </w:tr>
      <w:tr w:rsidR="002F5C28" w:rsidRPr="00062715" w:rsidTr="002F5C28">
        <w:tc>
          <w:tcPr>
            <w:tcW w:w="460" w:type="dxa"/>
            <w:shd w:val="clear" w:color="auto" w:fill="auto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2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Подпрограмма «Первичная медико-санитарная помощь. Профилактика заболеваний и формирование здорового образа жизни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и карты 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3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»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4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Управление и кадровое обеспечение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5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территориальной модели здравоохранения Ленинградской области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98525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6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обязательного медицинского страхования граждан Российской Федерации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</w:t>
            </w:r>
            <w:r w:rsidR="0098525B">
              <w:rPr>
                <w:b w:val="0"/>
                <w:sz w:val="24"/>
                <w:szCs w:val="24"/>
              </w:rPr>
              <w:t>7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5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2F5C28" w:rsidRPr="002F5C28" w:rsidRDefault="002F5C28" w:rsidP="002F5C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по направлению «Физкультура и спорт»</w:t>
            </w:r>
          </w:p>
        </w:tc>
      </w:tr>
      <w:tr w:rsidR="00D03F50" w:rsidRPr="00062715" w:rsidTr="002F5C28">
        <w:tc>
          <w:tcPr>
            <w:tcW w:w="460" w:type="dxa"/>
            <w:shd w:val="clear" w:color="auto" w:fill="auto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18.</w:t>
            </w:r>
          </w:p>
        </w:tc>
        <w:tc>
          <w:tcPr>
            <w:tcW w:w="1525" w:type="dxa"/>
            <w:vMerge w:val="restart"/>
            <w:shd w:val="clear" w:color="auto" w:fill="auto"/>
          </w:tcPr>
          <w:p w:rsidR="00D03F50" w:rsidRPr="002F5C28" w:rsidRDefault="00D03F50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Физкультура и спорт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изической культуры и спорт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30AB0">
              <w:rPr>
                <w:rFonts w:ascii="Times New Roman" w:hAnsi="Times New Roman" w:cs="Times New Roman"/>
                <w:sz w:val="24"/>
                <w:szCs w:val="24"/>
              </w:rPr>
              <w:t>Развитие спортивной инфраструктуры Ленинградской области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физической культуре и спорту Ленинградской области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D03F50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 реализации; Показатель: </w:t>
            </w:r>
          </w:p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., 2.1., 2.3., 2.4., 2.5, 3.1., 3.2.,</w:t>
            </w:r>
          </w:p>
        </w:tc>
      </w:tr>
      <w:tr w:rsidR="00D03F50" w:rsidRPr="00062715" w:rsidTr="002F5C28">
        <w:trPr>
          <w:trHeight w:val="1421"/>
        </w:trPr>
        <w:tc>
          <w:tcPr>
            <w:tcW w:w="460" w:type="dxa"/>
            <w:tcBorders>
              <w:bottom w:val="single" w:sz="4" w:space="0" w:color="auto"/>
            </w:tcBorders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9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D03F50" w:rsidRPr="00530AB0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спорта высших достижений и систем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дготовки спортивного резерва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D03F50" w:rsidRPr="00A85EED" w:rsidRDefault="00D03F50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3F50" w:rsidRPr="00062715" w:rsidTr="002F5C28">
        <w:trPr>
          <w:trHeight w:val="461"/>
        </w:trPr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0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D03F50" w:rsidRPr="00A85EED" w:rsidRDefault="00D03F50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7837B4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2.2., 4.2., 4.4. </w:t>
            </w:r>
          </w:p>
        </w:tc>
      </w:tr>
      <w:tr w:rsidR="00D03F50" w:rsidRPr="00062715" w:rsidTr="004C6A65">
        <w:tc>
          <w:tcPr>
            <w:tcW w:w="460" w:type="dxa"/>
          </w:tcPr>
          <w:p w:rsidR="00D03F50" w:rsidRPr="00A85EED" w:rsidRDefault="00D03F50" w:rsidP="00FF27C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1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FF27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D03F50" w:rsidRDefault="00D03F50" w:rsidP="00FF27C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  <w:p w:rsidR="00D03F50" w:rsidRPr="00FF27CB" w:rsidRDefault="00D03F50" w:rsidP="00FF27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(</w:t>
            </w:r>
            <w:r w:rsidRPr="00FF27CB">
              <w:rPr>
                <w:rFonts w:ascii="Times New Roman" w:hAnsi="Times New Roman" w:cs="Times New Roman"/>
                <w:sz w:val="20"/>
                <w:szCs w:val="20"/>
              </w:rPr>
              <w:t>*Реализуется за счет внебюджетных источнико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701" w:type="dxa"/>
          </w:tcPr>
          <w:p w:rsidR="00D03F50" w:rsidRPr="00A85EED" w:rsidRDefault="00D03F50" w:rsidP="00FF27C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1.*</w:t>
            </w:r>
          </w:p>
        </w:tc>
      </w:tr>
      <w:tr w:rsidR="00D03F50" w:rsidRPr="00062715" w:rsidTr="002F5C28">
        <w:tc>
          <w:tcPr>
            <w:tcW w:w="460" w:type="dxa"/>
          </w:tcPr>
          <w:p w:rsidR="00D03F50" w:rsidRPr="00A85EED" w:rsidRDefault="00D03F50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2.</w:t>
            </w:r>
          </w:p>
        </w:tc>
        <w:tc>
          <w:tcPr>
            <w:tcW w:w="1525" w:type="dxa"/>
            <w:vMerge/>
            <w:shd w:val="clear" w:color="auto" w:fill="auto"/>
          </w:tcPr>
          <w:p w:rsidR="00D03F50" w:rsidRPr="00A85EED" w:rsidRDefault="00D03F50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D03F50" w:rsidRPr="002F5C28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D03F50" w:rsidRPr="00A85EED" w:rsidRDefault="00D03F50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3.</w:t>
            </w:r>
          </w:p>
        </w:tc>
      </w:tr>
      <w:tr w:rsidR="002F5C28" w:rsidTr="002F5C28">
        <w:tc>
          <w:tcPr>
            <w:tcW w:w="460" w:type="dxa"/>
          </w:tcPr>
          <w:p w:rsidR="002F5C28" w:rsidRPr="002F5C28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3.</w:t>
            </w:r>
          </w:p>
        </w:tc>
        <w:tc>
          <w:tcPr>
            <w:tcW w:w="1525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 xml:space="preserve"> Экспорт</w:t>
            </w:r>
          </w:p>
        </w:tc>
        <w:tc>
          <w:tcPr>
            <w:tcW w:w="1559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1276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Экспорт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4.</w:t>
            </w:r>
          </w:p>
        </w:tc>
        <w:tc>
          <w:tcPr>
            <w:tcW w:w="1525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родовольственная безопасность</w:t>
            </w:r>
          </w:p>
        </w:tc>
        <w:tc>
          <w:tcPr>
            <w:tcW w:w="1559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Развитие сельского хозяйства Ленинградской области</w:t>
            </w:r>
          </w:p>
        </w:tc>
        <w:tc>
          <w:tcPr>
            <w:tcW w:w="4173" w:type="dxa"/>
          </w:tcPr>
          <w:p w:rsidR="005E1FE3" w:rsidRPr="005E1FE3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отраслей агропромышленного комплекса Ленинградской области"</w:t>
            </w:r>
          </w:p>
        </w:tc>
        <w:tc>
          <w:tcPr>
            <w:tcW w:w="1276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агропромышленному и </w:t>
            </w:r>
            <w:proofErr w:type="spellStart"/>
            <w:r>
              <w:rPr>
                <w:b w:val="0"/>
                <w:sz w:val="24"/>
                <w:szCs w:val="24"/>
              </w:rPr>
              <w:t>рыбохозяйств</w:t>
            </w:r>
            <w:r w:rsidRPr="00A85EED">
              <w:rPr>
                <w:b w:val="0"/>
                <w:sz w:val="24"/>
                <w:szCs w:val="24"/>
              </w:rPr>
              <w:t>енному</w:t>
            </w:r>
            <w:proofErr w:type="spellEnd"/>
            <w:r w:rsidRPr="00A85EED">
              <w:rPr>
                <w:b w:val="0"/>
                <w:sz w:val="24"/>
                <w:szCs w:val="24"/>
              </w:rPr>
              <w:t xml:space="preserve"> комплексу Ленинградской области</w:t>
            </w:r>
          </w:p>
        </w:tc>
        <w:tc>
          <w:tcPr>
            <w:tcW w:w="1701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Продовольственная безопасность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5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tabs>
                <w:tab w:val="left" w:pos="1532"/>
              </w:tabs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Развитие пищевой, перерабатывающей промышленности и </w:t>
            </w:r>
            <w:proofErr w:type="spellStart"/>
            <w:r w:rsidRPr="005E1FE3">
              <w:rPr>
                <w:b w:val="0"/>
                <w:sz w:val="24"/>
                <w:szCs w:val="24"/>
              </w:rPr>
              <w:t>рыбохозяйственного</w:t>
            </w:r>
            <w:proofErr w:type="spellEnd"/>
            <w:r w:rsidRPr="005E1FE3">
              <w:rPr>
                <w:b w:val="0"/>
                <w:sz w:val="24"/>
                <w:szCs w:val="24"/>
              </w:rPr>
              <w:t xml:space="preserve"> комплекса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6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5E1FE3" w:rsidRDefault="005E1FE3" w:rsidP="005E1FE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Поддержка малых </w:t>
            </w:r>
          </w:p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форм хозяйствования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7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Техническая и технологическая модернизация, инновационное развитие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8C79CF">
        <w:tc>
          <w:tcPr>
            <w:tcW w:w="460" w:type="dxa"/>
          </w:tcPr>
          <w:p w:rsidR="005E1FE3" w:rsidRPr="00A85EED" w:rsidRDefault="00565ADA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8.</w:t>
            </w:r>
          </w:p>
        </w:tc>
        <w:tc>
          <w:tcPr>
            <w:tcW w:w="1525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Создание условий для обеспечения доступным и комфортным жильем сельского населения Ленинградской области"</w:t>
            </w:r>
          </w:p>
        </w:tc>
        <w:tc>
          <w:tcPr>
            <w:tcW w:w="127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8C79CF">
        <w:tc>
          <w:tcPr>
            <w:tcW w:w="460" w:type="dxa"/>
          </w:tcPr>
          <w:p w:rsidR="005E1FE3" w:rsidRPr="00A85EED" w:rsidRDefault="00565ADA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29.</w:t>
            </w:r>
          </w:p>
        </w:tc>
        <w:tc>
          <w:tcPr>
            <w:tcW w:w="1525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5E1FE3" w:rsidRPr="005E1FE3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1FE3">
              <w:rPr>
                <w:rFonts w:ascii="Times New Roman" w:hAnsi="Times New Roman" w:cs="Times New Roman"/>
                <w:sz w:val="24"/>
                <w:szCs w:val="24"/>
              </w:rPr>
              <w:t>Комплексное развитие сельских территорий</w:t>
            </w: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еспечение реализации государственной программы Ленинградской области "Развитие сельского хозяйства Ленинградской области"</w:t>
            </w:r>
          </w:p>
        </w:tc>
        <w:tc>
          <w:tcPr>
            <w:tcW w:w="127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2F5C28">
        <w:tc>
          <w:tcPr>
            <w:tcW w:w="460" w:type="dxa"/>
          </w:tcPr>
          <w:p w:rsidR="005E1FE3" w:rsidRPr="00A85EED" w:rsidRDefault="00565ADA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0.</w:t>
            </w:r>
          </w:p>
        </w:tc>
        <w:tc>
          <w:tcPr>
            <w:tcW w:w="1525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5E1FE3" w:rsidRPr="005E1FE3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 "Развитие рынка труда (кадрового потенциала) на сельских территориях  Ленинградской области"</w:t>
            </w:r>
          </w:p>
        </w:tc>
        <w:tc>
          <w:tcPr>
            <w:tcW w:w="127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257B7" w:rsidRPr="00062715" w:rsidTr="000542D2">
        <w:tc>
          <w:tcPr>
            <w:tcW w:w="460" w:type="dxa"/>
            <w:shd w:val="clear" w:color="auto" w:fill="auto"/>
          </w:tcPr>
          <w:p w:rsidR="00D257B7" w:rsidRPr="000542D2" w:rsidRDefault="00D257B7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1.</w:t>
            </w:r>
          </w:p>
        </w:tc>
        <w:tc>
          <w:tcPr>
            <w:tcW w:w="1525" w:type="dxa"/>
            <w:vMerge w:val="restart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Современный транспортный комплекс</w:t>
            </w:r>
          </w:p>
        </w:tc>
        <w:tc>
          <w:tcPr>
            <w:tcW w:w="1559" w:type="dxa"/>
            <w:vMerge w:val="restart"/>
          </w:tcPr>
          <w:p w:rsidR="00D257B7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  <w:p w:rsidR="00851928" w:rsidRDefault="008519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851928" w:rsidRPr="00851928" w:rsidRDefault="00851928" w:rsidP="002F5C28">
            <w:pPr>
              <w:pStyle w:val="ConsPlusNormal"/>
              <w:rPr>
                <w:b w:val="0"/>
                <w:sz w:val="20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сети автомобильных дорог общего пользования"</w:t>
            </w:r>
          </w:p>
        </w:tc>
        <w:tc>
          <w:tcPr>
            <w:tcW w:w="1276" w:type="dxa"/>
            <w:vMerge w:val="restart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Комитет по дорож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D257B7" w:rsidRPr="005E1FE3" w:rsidRDefault="00D257B7" w:rsidP="000542D2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: 1.3., 2.2., 2.3., 2.5.</w:t>
            </w:r>
            <w:r>
              <w:rPr>
                <w:b w:val="0"/>
                <w:sz w:val="24"/>
                <w:szCs w:val="24"/>
              </w:rPr>
              <w:t>, 2.6.</w:t>
            </w:r>
          </w:p>
        </w:tc>
      </w:tr>
      <w:tr w:rsidR="00D257B7" w:rsidRPr="00062715" w:rsidTr="002F5C28">
        <w:tc>
          <w:tcPr>
            <w:tcW w:w="460" w:type="dxa"/>
          </w:tcPr>
          <w:p w:rsidR="00D257B7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2.</w:t>
            </w:r>
          </w:p>
        </w:tc>
        <w:tc>
          <w:tcPr>
            <w:tcW w:w="1525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ддержание существующей сети автомобильных дорог общего пользования"</w:t>
            </w:r>
          </w:p>
        </w:tc>
        <w:tc>
          <w:tcPr>
            <w:tcW w:w="1276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D257B7" w:rsidRPr="00062715" w:rsidTr="002F5C28">
        <w:tc>
          <w:tcPr>
            <w:tcW w:w="460" w:type="dxa"/>
          </w:tcPr>
          <w:p w:rsidR="00D257B7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3.</w:t>
            </w:r>
          </w:p>
        </w:tc>
        <w:tc>
          <w:tcPr>
            <w:tcW w:w="1525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вышение безопасности дорожного движения и снижение негативного влияния транспорта на окружающую среду"</w:t>
            </w:r>
          </w:p>
        </w:tc>
        <w:tc>
          <w:tcPr>
            <w:tcW w:w="1276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D257B7" w:rsidRPr="00062715" w:rsidTr="00852406">
        <w:tc>
          <w:tcPr>
            <w:tcW w:w="460" w:type="dxa"/>
          </w:tcPr>
          <w:p w:rsidR="00D257B7" w:rsidRPr="00A85EED" w:rsidRDefault="00D257B7" w:rsidP="00D257B7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4.</w:t>
            </w:r>
          </w:p>
        </w:tc>
        <w:tc>
          <w:tcPr>
            <w:tcW w:w="1525" w:type="dxa"/>
            <w:vMerge/>
          </w:tcPr>
          <w:p w:rsidR="00D257B7" w:rsidRPr="005E1FE3" w:rsidRDefault="00D257B7" w:rsidP="00D25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D25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D257B7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щественный транспорт и транспортная инфраструктура"</w:t>
            </w:r>
          </w:p>
        </w:tc>
        <w:tc>
          <w:tcPr>
            <w:tcW w:w="1276" w:type="dxa"/>
            <w:vMerge w:val="restart"/>
          </w:tcPr>
          <w:p w:rsidR="00D257B7" w:rsidRPr="005E1FE3" w:rsidRDefault="00D257B7" w:rsidP="00D257B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транспорту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D257B7" w:rsidRPr="005E1FE3" w:rsidRDefault="00D257B7" w:rsidP="00D257B7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 реализации; Показатель: 1.1.,1.2., 2.1., 2.4.,  2.7., 2.8., 2.9., 3.1., 4.1., 4.2.</w:t>
            </w:r>
          </w:p>
        </w:tc>
      </w:tr>
      <w:tr w:rsidR="00D257B7" w:rsidRPr="00062715" w:rsidTr="000542D2">
        <w:tc>
          <w:tcPr>
            <w:tcW w:w="460" w:type="dxa"/>
          </w:tcPr>
          <w:p w:rsidR="00D257B7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5.</w:t>
            </w:r>
          </w:p>
        </w:tc>
        <w:tc>
          <w:tcPr>
            <w:tcW w:w="1525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D257B7" w:rsidRPr="005E1FE3" w:rsidRDefault="00D257B7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D257B7">
              <w:rPr>
                <w:b w:val="0"/>
                <w:sz w:val="24"/>
                <w:szCs w:val="24"/>
              </w:rPr>
              <w:t>Подпрограмма "Развитие рынка газомоторного топлива</w:t>
            </w:r>
            <w:r w:rsidRPr="005E1FE3">
              <w:rPr>
                <w:b w:val="0"/>
                <w:sz w:val="24"/>
                <w:szCs w:val="24"/>
              </w:rPr>
              <w:t>"</w:t>
            </w:r>
          </w:p>
        </w:tc>
        <w:tc>
          <w:tcPr>
            <w:tcW w:w="1276" w:type="dxa"/>
            <w:vMerge/>
          </w:tcPr>
          <w:p w:rsidR="00D257B7" w:rsidRPr="005E1FE3" w:rsidRDefault="00D257B7" w:rsidP="00BD2792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D257B7" w:rsidRPr="005E1FE3" w:rsidRDefault="00D257B7" w:rsidP="002F5C28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6.</w:t>
            </w:r>
          </w:p>
        </w:tc>
        <w:tc>
          <w:tcPr>
            <w:tcW w:w="1525" w:type="dxa"/>
            <w:vMerge w:val="restart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фортные поселения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2F5C28">
              <w:rPr>
                <w:b w:val="0"/>
                <w:sz w:val="24"/>
                <w:szCs w:val="24"/>
              </w:rPr>
              <w:t>Развитие начального общего, основного общего и среднего общего образовани</w:t>
            </w:r>
            <w:r>
              <w:rPr>
                <w:b w:val="0"/>
                <w:sz w:val="24"/>
                <w:szCs w:val="24"/>
              </w:rPr>
              <w:t>я детей в Ленинградской области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1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5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7.</w:t>
            </w:r>
          </w:p>
        </w:tc>
        <w:tc>
          <w:tcPr>
            <w:tcW w:w="1525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ской области»</w:t>
            </w:r>
          </w:p>
        </w:tc>
        <w:tc>
          <w:tcPr>
            <w:tcW w:w="1276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D257B7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8.</w:t>
            </w:r>
          </w:p>
        </w:tc>
        <w:tc>
          <w:tcPr>
            <w:tcW w:w="1525" w:type="dxa"/>
            <w:vMerge/>
            <w:shd w:val="clear" w:color="auto" w:fill="auto"/>
          </w:tcPr>
          <w:p w:rsidR="007C2DDE" w:rsidRPr="002F5C28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1.2. (в части касающейся) </w:t>
            </w:r>
          </w:p>
        </w:tc>
      </w:tr>
      <w:tr w:rsidR="004C267E" w:rsidRPr="00062715" w:rsidTr="00F86D57">
        <w:trPr>
          <w:trHeight w:val="1932"/>
        </w:trPr>
        <w:tc>
          <w:tcPr>
            <w:tcW w:w="460" w:type="dxa"/>
          </w:tcPr>
          <w:p w:rsidR="004C267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9.</w:t>
            </w:r>
          </w:p>
        </w:tc>
        <w:tc>
          <w:tcPr>
            <w:tcW w:w="1525" w:type="dxa"/>
            <w:vMerge/>
            <w:shd w:val="clear" w:color="auto" w:fill="auto"/>
          </w:tcPr>
          <w:p w:rsidR="004C267E" w:rsidRPr="002F5C28" w:rsidRDefault="004C267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4C267E" w:rsidRPr="002F5C28" w:rsidRDefault="004C267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552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4C267E" w:rsidRPr="002F5C28" w:rsidRDefault="004C267E" w:rsidP="00C5471E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условий реализации государственной программы"</w:t>
            </w:r>
          </w:p>
        </w:tc>
        <w:tc>
          <w:tcPr>
            <w:tcW w:w="1276" w:type="dxa"/>
            <w:shd w:val="clear" w:color="auto" w:fill="auto"/>
          </w:tcPr>
          <w:p w:rsidR="004C267E" w:rsidRPr="002F5C28" w:rsidRDefault="004C267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итет по культуре </w:t>
            </w:r>
            <w:r>
              <w:rPr>
                <w:b w:val="0"/>
                <w:sz w:val="24"/>
                <w:szCs w:val="24"/>
              </w:rPr>
              <w:t xml:space="preserve">и туризму </w:t>
            </w:r>
            <w:r w:rsidRPr="002F5C28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1" w:type="dxa"/>
          </w:tcPr>
          <w:p w:rsidR="004C267E" w:rsidRPr="00A85EED" w:rsidRDefault="004C267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9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0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Развитие инженерной, транспортной и социальной инфраструктуры в районах массовой жилой застройки"</w:t>
            </w:r>
          </w:p>
        </w:tc>
        <w:tc>
          <w:tcPr>
            <w:tcW w:w="1276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троительству Ленинградской области</w:t>
            </w:r>
          </w:p>
        </w:tc>
        <w:tc>
          <w:tcPr>
            <w:tcW w:w="1701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6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одействие в обеспечении жильем граждан Ленинградской области»</w:t>
            </w:r>
          </w:p>
        </w:tc>
        <w:tc>
          <w:tcPr>
            <w:tcW w:w="1276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2DDE" w:rsidRPr="00062715" w:rsidTr="004C6A65">
        <w:tc>
          <w:tcPr>
            <w:tcW w:w="460" w:type="dxa"/>
          </w:tcPr>
          <w:p w:rsidR="007C2DDE" w:rsidRPr="00A85EED" w:rsidRDefault="004C267E" w:rsidP="00565ADA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2.</w:t>
            </w:r>
          </w:p>
        </w:tc>
        <w:tc>
          <w:tcPr>
            <w:tcW w:w="1525" w:type="dxa"/>
            <w:vMerge/>
          </w:tcPr>
          <w:p w:rsidR="007C2DDE" w:rsidRPr="00A85EED" w:rsidRDefault="007C2DDE" w:rsidP="005D184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A85EED" w:rsidRDefault="007C2DDE" w:rsidP="005D184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vMerge w:val="restart"/>
          </w:tcPr>
          <w:p w:rsidR="007C2DDE" w:rsidRPr="002F5C28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Формирование комфортной городской среды»</w:t>
            </w:r>
          </w:p>
        </w:tc>
        <w:tc>
          <w:tcPr>
            <w:tcW w:w="1276" w:type="dxa"/>
          </w:tcPr>
          <w:p w:rsidR="007C2DDE" w:rsidRPr="00A85EED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топливно-энергетическому комплексу</w:t>
            </w:r>
            <w:r w:rsidRPr="00A85EED">
              <w:rPr>
                <w:b w:val="0"/>
                <w:sz w:val="24"/>
                <w:szCs w:val="24"/>
              </w:rPr>
              <w:t xml:space="preserve">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 1.1.</w:t>
            </w:r>
            <w:r>
              <w:rPr>
                <w:b w:val="0"/>
                <w:sz w:val="24"/>
                <w:szCs w:val="24"/>
              </w:rPr>
              <w:t xml:space="preserve"> (в части касающейся)</w:t>
            </w:r>
            <w:r w:rsidRPr="002F5C28">
              <w:rPr>
                <w:b w:val="0"/>
                <w:sz w:val="24"/>
                <w:szCs w:val="24"/>
              </w:rPr>
              <w:t xml:space="preserve">, 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3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vMerge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5D1843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Показатель: </w:t>
            </w:r>
            <w:r>
              <w:rPr>
                <w:b w:val="0"/>
                <w:sz w:val="24"/>
                <w:szCs w:val="24"/>
              </w:rPr>
              <w:t>1.3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4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7C2DDE" w:rsidRPr="00A85EED" w:rsidRDefault="007C2DDE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правопорядка и профилактика правонарушений"</w:t>
            </w:r>
          </w:p>
        </w:tc>
        <w:tc>
          <w:tcPr>
            <w:tcW w:w="1276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равопорядка и безопасности Ленинградской области</w:t>
            </w:r>
          </w:p>
        </w:tc>
        <w:tc>
          <w:tcPr>
            <w:tcW w:w="1701" w:type="dxa"/>
            <w:vMerge w:val="restart"/>
          </w:tcPr>
          <w:p w:rsidR="007C2DDE" w:rsidRPr="00A85EED" w:rsidRDefault="005A22A9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 2.7</w:t>
            </w:r>
            <w:r w:rsidR="007C2DDE">
              <w:rPr>
                <w:b w:val="0"/>
                <w:sz w:val="24"/>
                <w:szCs w:val="24"/>
              </w:rPr>
              <w:t>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5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пожарной и общественной безопасности"</w:t>
            </w:r>
          </w:p>
        </w:tc>
        <w:tc>
          <w:tcPr>
            <w:tcW w:w="1276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6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функционирования и развития "электронного правительства" Ленинградской области"</w:t>
            </w:r>
          </w:p>
        </w:tc>
        <w:tc>
          <w:tcPr>
            <w:tcW w:w="1276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2DDE" w:rsidRPr="00062715" w:rsidTr="002F5C28">
        <w:trPr>
          <w:trHeight w:val="1414"/>
        </w:trPr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47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 Информационная инфраструктура Ленинградской области»</w:t>
            </w:r>
          </w:p>
        </w:tc>
        <w:tc>
          <w:tcPr>
            <w:tcW w:w="1276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цифрового развития Ленинград</w:t>
            </w:r>
            <w:r w:rsidRPr="00A85EED">
              <w:rPr>
                <w:b w:val="0"/>
                <w:sz w:val="24"/>
                <w:szCs w:val="24"/>
              </w:rPr>
              <w:t>ской  области</w:t>
            </w:r>
          </w:p>
        </w:tc>
        <w:tc>
          <w:tcPr>
            <w:tcW w:w="1701" w:type="dxa"/>
          </w:tcPr>
          <w:p w:rsidR="007C2DDE" w:rsidRPr="00A85EED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8.</w:t>
            </w:r>
          </w:p>
        </w:tc>
      </w:tr>
      <w:tr w:rsidR="007C2DDE" w:rsidRPr="00062715" w:rsidTr="000542D2">
        <w:trPr>
          <w:trHeight w:val="2015"/>
        </w:trPr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8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Подпрограмма «</w:t>
            </w:r>
            <w:proofErr w:type="spellStart"/>
            <w:r w:rsidRPr="00A21DE0">
              <w:rPr>
                <w:b w:val="0"/>
                <w:sz w:val="24"/>
                <w:szCs w:val="24"/>
              </w:rPr>
              <w:t>Цифровизация</w:t>
            </w:r>
            <w:proofErr w:type="spellEnd"/>
            <w:r w:rsidRPr="00A21DE0">
              <w:rPr>
                <w:b w:val="0"/>
                <w:sz w:val="24"/>
                <w:szCs w:val="24"/>
              </w:rPr>
              <w:t xml:space="preserve"> отраслей экономики и социальной сферы в Ленинградской области»</w:t>
            </w:r>
          </w:p>
        </w:tc>
        <w:tc>
          <w:tcPr>
            <w:tcW w:w="1276" w:type="dxa"/>
          </w:tcPr>
          <w:p w:rsidR="007C2DDE" w:rsidRPr="00A85EED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градостроительной политики Ленинградской области</w:t>
            </w:r>
          </w:p>
        </w:tc>
        <w:tc>
          <w:tcPr>
            <w:tcW w:w="1701" w:type="dxa"/>
          </w:tcPr>
          <w:p w:rsidR="007C2DDE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4.</w:t>
            </w:r>
          </w:p>
        </w:tc>
      </w:tr>
      <w:tr w:rsidR="007C2DDE" w:rsidRPr="00062715" w:rsidTr="002F5C28">
        <w:trPr>
          <w:trHeight w:val="401"/>
        </w:trPr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9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73" w:type="dxa"/>
          </w:tcPr>
          <w:p w:rsidR="007C2DDE" w:rsidRPr="00A21DE0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85EED">
              <w:rPr>
                <w:b w:val="0"/>
                <w:sz w:val="24"/>
                <w:szCs w:val="24"/>
              </w:rPr>
              <w:t>Создание условий для эффективного выполнения органами местного самоуправления своих полномочий и содействие развитию участия населения в осущес</w:t>
            </w:r>
            <w:r>
              <w:rPr>
                <w:b w:val="0"/>
                <w:sz w:val="24"/>
                <w:szCs w:val="24"/>
              </w:rPr>
              <w:t>твлении местного самоуправления»</w:t>
            </w:r>
          </w:p>
        </w:tc>
        <w:tc>
          <w:tcPr>
            <w:tcW w:w="1276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местному самоуправлению, межнациональным и межконфессиональным отношениям Ленинградской области</w:t>
            </w:r>
          </w:p>
        </w:tc>
        <w:tc>
          <w:tcPr>
            <w:tcW w:w="1701" w:type="dxa"/>
          </w:tcPr>
          <w:p w:rsidR="007C2DDE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3.</w:t>
            </w:r>
          </w:p>
        </w:tc>
      </w:tr>
      <w:tr w:rsidR="007C2DDE" w:rsidRPr="00062715" w:rsidTr="002F5C28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0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21DE0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7C2DDE" w:rsidRPr="00A85EED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развитию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малого, среднего бизнеса и потребительского рынка </w:t>
            </w:r>
            <w:r w:rsidRPr="00A85EED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2429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  <w:r w:rsidR="005A22A9">
              <w:rPr>
                <w:b w:val="0"/>
                <w:sz w:val="24"/>
                <w:szCs w:val="24"/>
              </w:rPr>
              <w:t xml:space="preserve"> 1.2. (в части касающейся), 2.10</w:t>
            </w:r>
            <w:r>
              <w:rPr>
                <w:b w:val="0"/>
                <w:sz w:val="24"/>
                <w:szCs w:val="24"/>
              </w:rPr>
              <w:t>.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1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Жилищно-коммунальный и топливно-энергетический комплекс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2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Современный транспортный комплекс"</w:t>
            </w:r>
          </w:p>
        </w:tc>
      </w:tr>
      <w:tr w:rsidR="007C2DDE" w:rsidRPr="00062715" w:rsidTr="008C79CF">
        <w:tc>
          <w:tcPr>
            <w:tcW w:w="460" w:type="dxa"/>
          </w:tcPr>
          <w:p w:rsidR="007C2DDE" w:rsidRPr="00A85EED" w:rsidRDefault="004C267E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3.</w:t>
            </w:r>
          </w:p>
        </w:tc>
        <w:tc>
          <w:tcPr>
            <w:tcW w:w="1525" w:type="dxa"/>
            <w:vMerge/>
          </w:tcPr>
          <w:p w:rsidR="007C2DDE" w:rsidRPr="00A21DE0" w:rsidRDefault="007C2DDE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Здоровье населения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4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плексы мероприятий государственных программ Ленинградской области по </w:t>
            </w:r>
            <w:r w:rsidRPr="002F5C28">
              <w:rPr>
                <w:b w:val="0"/>
                <w:sz w:val="24"/>
                <w:szCs w:val="24"/>
              </w:rPr>
              <w:lastRenderedPageBreak/>
              <w:t>стратегической карте целей "</w:t>
            </w:r>
            <w:r>
              <w:rPr>
                <w:b w:val="0"/>
                <w:sz w:val="24"/>
                <w:szCs w:val="24"/>
              </w:rPr>
              <w:t>Демография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C2DDE" w:rsidRPr="00062715" w:rsidTr="008C79CF">
        <w:tc>
          <w:tcPr>
            <w:tcW w:w="460" w:type="dxa"/>
          </w:tcPr>
          <w:p w:rsidR="007C2DDE" w:rsidRPr="00A85EED" w:rsidRDefault="004C267E" w:rsidP="000542D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55.</w:t>
            </w:r>
          </w:p>
        </w:tc>
        <w:tc>
          <w:tcPr>
            <w:tcW w:w="1525" w:type="dxa"/>
            <w:vMerge/>
          </w:tcPr>
          <w:p w:rsidR="007C2DDE" w:rsidRPr="00A21DE0" w:rsidRDefault="007C2DDE" w:rsidP="000542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Малый бизнес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6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7.</w:t>
            </w:r>
          </w:p>
        </w:tc>
        <w:tc>
          <w:tcPr>
            <w:tcW w:w="1525" w:type="dxa"/>
            <w:vMerge/>
          </w:tcPr>
          <w:p w:rsidR="007C2DDE" w:rsidRPr="00A21DE0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7C2DDE" w:rsidRPr="002F5C28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"</w:t>
            </w:r>
            <w:r w:rsidRPr="002F5C28">
              <w:rPr>
                <w:b w:val="0"/>
                <w:iCs/>
                <w:color w:val="000000"/>
                <w:sz w:val="24"/>
                <w:szCs w:val="24"/>
              </w:rPr>
              <w:t>Экологическая безопасность и обращение с отходами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8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1.</w:t>
            </w:r>
          </w:p>
        </w:tc>
      </w:tr>
      <w:tr w:rsidR="007C2DDE" w:rsidRPr="00062715" w:rsidTr="008C79CF">
        <w:tc>
          <w:tcPr>
            <w:tcW w:w="460" w:type="dxa"/>
          </w:tcPr>
          <w:p w:rsidR="007C2DDE" w:rsidRPr="00A85EED" w:rsidRDefault="004C267E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9.</w:t>
            </w:r>
          </w:p>
        </w:tc>
        <w:tc>
          <w:tcPr>
            <w:tcW w:w="1525" w:type="dxa"/>
            <w:vMerge/>
          </w:tcPr>
          <w:p w:rsidR="007C2DDE" w:rsidRPr="00A85EED" w:rsidRDefault="007C2DDE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7C2DDE" w:rsidRPr="00A85EED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градостроительной политики Ленинградской области</w:t>
            </w:r>
          </w:p>
        </w:tc>
        <w:tc>
          <w:tcPr>
            <w:tcW w:w="1701" w:type="dxa"/>
          </w:tcPr>
          <w:p w:rsidR="007C2DDE" w:rsidRPr="00A85EED" w:rsidRDefault="007C2DDE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2.</w:t>
            </w:r>
          </w:p>
        </w:tc>
      </w:tr>
      <w:tr w:rsidR="007C2DDE" w:rsidRPr="00062715" w:rsidTr="009C3ED9">
        <w:tc>
          <w:tcPr>
            <w:tcW w:w="460" w:type="dxa"/>
          </w:tcPr>
          <w:p w:rsidR="007C2DD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0.</w:t>
            </w:r>
          </w:p>
        </w:tc>
        <w:tc>
          <w:tcPr>
            <w:tcW w:w="1525" w:type="dxa"/>
            <w:vMerge/>
          </w:tcPr>
          <w:p w:rsidR="007C2DDE" w:rsidRPr="00A85EED" w:rsidRDefault="007C2DD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итет Ленинградской области по транспорту </w:t>
            </w:r>
          </w:p>
        </w:tc>
        <w:tc>
          <w:tcPr>
            <w:tcW w:w="1701" w:type="dxa"/>
          </w:tcPr>
          <w:p w:rsidR="007C2DDE" w:rsidRPr="00A85EED" w:rsidRDefault="007C2DD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1.1. (в части касающейся)</w:t>
            </w:r>
          </w:p>
        </w:tc>
      </w:tr>
      <w:tr w:rsidR="000542D2" w:rsidRPr="00062715" w:rsidTr="002F5C28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1.</w:t>
            </w:r>
          </w:p>
        </w:tc>
        <w:tc>
          <w:tcPr>
            <w:tcW w:w="1525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Туризм</w:t>
            </w:r>
          </w:p>
        </w:tc>
        <w:tc>
          <w:tcPr>
            <w:tcW w:w="1559" w:type="dxa"/>
            <w:vMerge w:val="restart"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7C2DDE">
              <w:rPr>
                <w:b w:val="0"/>
                <w:bCs/>
                <w:sz w:val="24"/>
                <w:szCs w:val="24"/>
              </w:rPr>
              <w:t>Развитие внутреннего и въездного туризма в Ленинградской области</w:t>
            </w:r>
          </w:p>
        </w:tc>
        <w:tc>
          <w:tcPr>
            <w:tcW w:w="4173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Продвижение туристического потенциала Ленинградской области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 w:rsidR="007C2DDE">
              <w:rPr>
                <w:b w:val="0"/>
                <w:sz w:val="24"/>
                <w:szCs w:val="24"/>
              </w:rPr>
              <w:t xml:space="preserve">культуре и </w:t>
            </w:r>
            <w:r w:rsidRPr="00A85EED">
              <w:rPr>
                <w:b w:val="0"/>
                <w:sz w:val="24"/>
                <w:szCs w:val="24"/>
              </w:rPr>
              <w:t>туризму Ленинградской области</w:t>
            </w:r>
          </w:p>
        </w:tc>
        <w:tc>
          <w:tcPr>
            <w:tcW w:w="1701" w:type="dxa"/>
            <w:vMerge w:val="restart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0542D2" w:rsidRDefault="000542D2" w:rsidP="002F5C28">
            <w:pPr>
              <w:pStyle w:val="ConsPlusNormal"/>
              <w:numPr>
                <w:ilvl w:val="1"/>
                <w:numId w:val="13"/>
              </w:numPr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– 1.3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–2.6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1. –3.2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1.</w:t>
            </w:r>
          </w:p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2F5C28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2.</w:t>
            </w:r>
          </w:p>
        </w:tc>
        <w:tc>
          <w:tcPr>
            <w:tcW w:w="1525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Формирование комфортной туристской среды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2F5C28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3.</w:t>
            </w:r>
          </w:p>
        </w:tc>
        <w:tc>
          <w:tcPr>
            <w:tcW w:w="1525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Обеспечение условий реализации государственной программы»</w:t>
            </w:r>
          </w:p>
        </w:tc>
        <w:tc>
          <w:tcPr>
            <w:tcW w:w="127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9C3ED9">
        <w:tc>
          <w:tcPr>
            <w:tcW w:w="460" w:type="dxa"/>
          </w:tcPr>
          <w:p w:rsidR="000542D2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4.</w:t>
            </w:r>
          </w:p>
        </w:tc>
        <w:tc>
          <w:tcPr>
            <w:tcW w:w="1525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0542D2" w:rsidRPr="007C2DDE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7C2DDE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73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</w:tcPr>
          <w:p w:rsidR="000542D2" w:rsidRPr="00A85EED" w:rsidRDefault="0082224B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по сохранению культурного наследия Ленинградской области</w:t>
            </w:r>
          </w:p>
        </w:tc>
        <w:tc>
          <w:tcPr>
            <w:tcW w:w="1701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7.</w:t>
            </w:r>
          </w:p>
        </w:tc>
      </w:tr>
      <w:tr w:rsidR="00D257B7" w:rsidRPr="00062715" w:rsidTr="00011B38">
        <w:tc>
          <w:tcPr>
            <w:tcW w:w="10694" w:type="dxa"/>
            <w:gridSpan w:val="6"/>
          </w:tcPr>
          <w:p w:rsidR="00D257B7" w:rsidRPr="004C267E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US"/>
              </w:rPr>
              <w:t>II</w:t>
            </w:r>
            <w:r w:rsidRPr="004C267E">
              <w:rPr>
                <w:b w:val="0"/>
                <w:sz w:val="24"/>
                <w:szCs w:val="24"/>
              </w:rPr>
              <w:t xml:space="preserve">. </w:t>
            </w:r>
            <w:r>
              <w:rPr>
                <w:b w:val="0"/>
                <w:sz w:val="24"/>
                <w:szCs w:val="24"/>
              </w:rPr>
              <w:t>Дополняющие и связующие сферы</w:t>
            </w: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5.</w:t>
            </w:r>
          </w:p>
        </w:tc>
        <w:tc>
          <w:tcPr>
            <w:tcW w:w="1525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Малый бизнес</w:t>
            </w:r>
          </w:p>
        </w:tc>
        <w:tc>
          <w:tcPr>
            <w:tcW w:w="155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малого, среднего предпринимательства и потребительского рынка Ленинградской области»</w:t>
            </w:r>
          </w:p>
        </w:tc>
        <w:tc>
          <w:tcPr>
            <w:tcW w:w="1276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развитию малого, среднего бизнеса и потребительского рынка Ленинград</w:t>
            </w:r>
            <w:r w:rsidRPr="00A85EED">
              <w:rPr>
                <w:b w:val="0"/>
                <w:sz w:val="24"/>
                <w:szCs w:val="24"/>
              </w:rPr>
              <w:lastRenderedPageBreak/>
              <w:t>ской области</w:t>
            </w:r>
          </w:p>
        </w:tc>
        <w:tc>
          <w:tcPr>
            <w:tcW w:w="1701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и карты Малый бизнес </w:t>
            </w: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66.</w:t>
            </w:r>
          </w:p>
        </w:tc>
        <w:tc>
          <w:tcPr>
            <w:tcW w:w="1525" w:type="dxa"/>
            <w:vMerge w:val="restart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Жилищно-коммунальный и топливно-энергетический комплексы</w:t>
            </w:r>
          </w:p>
        </w:tc>
        <w:tc>
          <w:tcPr>
            <w:tcW w:w="1559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3C0552">
              <w:rPr>
                <w:b w:val="0"/>
                <w:sz w:val="24"/>
                <w:szCs w:val="24"/>
              </w:rPr>
              <w:t>энергоэффективности</w:t>
            </w:r>
            <w:proofErr w:type="spellEnd"/>
            <w:r w:rsidRPr="003C0552">
              <w:rPr>
                <w:b w:val="0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«Энергетика Ленинградской области»</w:t>
            </w:r>
          </w:p>
        </w:tc>
        <w:tc>
          <w:tcPr>
            <w:tcW w:w="127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1" w:type="dxa"/>
            <w:vMerge w:val="restart"/>
          </w:tcPr>
          <w:p w:rsidR="0082224B" w:rsidRDefault="0082224B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, </w:t>
            </w:r>
            <w:r w:rsidR="002F5C28" w:rsidRPr="003C0552">
              <w:rPr>
                <w:b w:val="0"/>
                <w:sz w:val="24"/>
                <w:szCs w:val="24"/>
              </w:rPr>
              <w:t xml:space="preserve">Показатель: </w:t>
            </w:r>
            <w:r w:rsidR="000542D2">
              <w:rPr>
                <w:b w:val="0"/>
                <w:sz w:val="24"/>
                <w:szCs w:val="24"/>
              </w:rPr>
              <w:t xml:space="preserve"> в части касающейся </w:t>
            </w:r>
            <w:r w:rsidR="002F5C28" w:rsidRPr="003C0552">
              <w:rPr>
                <w:b w:val="0"/>
                <w:sz w:val="24"/>
                <w:szCs w:val="24"/>
              </w:rPr>
              <w:t xml:space="preserve">1.1., 1.2., </w:t>
            </w:r>
            <w:r w:rsidR="000542D2" w:rsidRPr="003C0552">
              <w:rPr>
                <w:b w:val="0"/>
                <w:sz w:val="24"/>
                <w:szCs w:val="24"/>
              </w:rPr>
              <w:t>2.2.,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  <w:r w:rsidR="000542D2" w:rsidRPr="003C0552">
              <w:rPr>
                <w:b w:val="0"/>
                <w:sz w:val="24"/>
                <w:szCs w:val="24"/>
              </w:rPr>
              <w:t>2.4.,</w:t>
            </w:r>
            <w:r w:rsidR="000542D2">
              <w:rPr>
                <w:b w:val="0"/>
                <w:sz w:val="24"/>
                <w:szCs w:val="24"/>
              </w:rPr>
              <w:t>4.3.;</w:t>
            </w:r>
          </w:p>
          <w:p w:rsidR="000542D2" w:rsidRDefault="0082224B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</w:p>
          <w:p w:rsidR="002F5C28" w:rsidRPr="003C055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1.3., 2.1., 2.3., 3.1., 4.4.</w:t>
            </w: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7.</w:t>
            </w:r>
          </w:p>
        </w:tc>
        <w:tc>
          <w:tcPr>
            <w:tcW w:w="1525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Энергосбережение и повышение энергетической эффективности на территории Ленинградской области"</w:t>
            </w:r>
          </w:p>
        </w:tc>
        <w:tc>
          <w:tcPr>
            <w:tcW w:w="1276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8.</w:t>
            </w:r>
          </w:p>
        </w:tc>
        <w:tc>
          <w:tcPr>
            <w:tcW w:w="1525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Газификация Ленинградской области"</w:t>
            </w:r>
          </w:p>
        </w:tc>
        <w:tc>
          <w:tcPr>
            <w:tcW w:w="1276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9.</w:t>
            </w:r>
          </w:p>
        </w:tc>
        <w:tc>
          <w:tcPr>
            <w:tcW w:w="1525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Водоснабжение и водоотведение Ленинградской области"</w:t>
            </w:r>
          </w:p>
        </w:tc>
        <w:tc>
          <w:tcPr>
            <w:tcW w:w="127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0542D2" w:rsidRDefault="005A22A9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</w:t>
            </w:r>
            <w:r w:rsidR="002F5C28" w:rsidRPr="003C0552">
              <w:rPr>
                <w:b w:val="0"/>
                <w:sz w:val="24"/>
                <w:szCs w:val="24"/>
              </w:rPr>
              <w:t xml:space="preserve"> </w:t>
            </w:r>
            <w:r w:rsidR="000542D2">
              <w:rPr>
                <w:b w:val="0"/>
                <w:sz w:val="24"/>
                <w:szCs w:val="24"/>
              </w:rPr>
              <w:t xml:space="preserve">в части касающейся </w:t>
            </w:r>
            <w:r w:rsidR="002F5C28" w:rsidRPr="003C0552">
              <w:rPr>
                <w:b w:val="0"/>
                <w:sz w:val="24"/>
                <w:szCs w:val="24"/>
              </w:rPr>
              <w:t xml:space="preserve">1.1., 1.2., </w:t>
            </w:r>
            <w:r w:rsidR="0082224B">
              <w:rPr>
                <w:b w:val="0"/>
                <w:sz w:val="24"/>
                <w:szCs w:val="24"/>
              </w:rPr>
              <w:t>2.2., 2.4., 4.3.</w:t>
            </w:r>
            <w:r w:rsidR="000542D2">
              <w:rPr>
                <w:b w:val="0"/>
                <w:sz w:val="24"/>
                <w:szCs w:val="24"/>
              </w:rPr>
              <w:t>;</w:t>
            </w:r>
          </w:p>
          <w:p w:rsidR="0082224B" w:rsidRDefault="0082224B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</w:p>
          <w:p w:rsidR="002F5C28" w:rsidRPr="003C0552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2., 3.3., 4.2.</w:t>
            </w: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0.</w:t>
            </w:r>
          </w:p>
        </w:tc>
        <w:tc>
          <w:tcPr>
            <w:tcW w:w="1525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оддержка преобразований в жилищно-коммунальной сфере на территории Ленинградской области для обеспечения условий проживания населения, отвечающих стандартам качества"</w:t>
            </w:r>
          </w:p>
        </w:tc>
        <w:tc>
          <w:tcPr>
            <w:tcW w:w="1276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9C3ED9">
        <w:tc>
          <w:tcPr>
            <w:tcW w:w="460" w:type="dxa"/>
          </w:tcPr>
          <w:p w:rsidR="002F5C28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1.</w:t>
            </w:r>
          </w:p>
        </w:tc>
        <w:tc>
          <w:tcPr>
            <w:tcW w:w="1525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государственного жилищного надзора и контроля Ленинградской области</w:t>
            </w:r>
          </w:p>
        </w:tc>
        <w:tc>
          <w:tcPr>
            <w:tcW w:w="1701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1.</w:t>
            </w:r>
          </w:p>
        </w:tc>
      </w:tr>
      <w:tr w:rsidR="00005F3E" w:rsidRPr="00062715" w:rsidTr="009C3ED9">
        <w:trPr>
          <w:trHeight w:val="1932"/>
        </w:trPr>
        <w:tc>
          <w:tcPr>
            <w:tcW w:w="460" w:type="dxa"/>
          </w:tcPr>
          <w:p w:rsidR="00005F3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2.</w:t>
            </w:r>
          </w:p>
        </w:tc>
        <w:tc>
          <w:tcPr>
            <w:tcW w:w="1525" w:type="dxa"/>
            <w:vMerge w:val="restart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Экологическая безопасность и обращение с отходами</w:t>
            </w:r>
          </w:p>
        </w:tc>
        <w:tc>
          <w:tcPr>
            <w:tcW w:w="1559" w:type="dxa"/>
            <w:vMerge w:val="restart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4173" w:type="dxa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Мониторинг, регулирование качества окружающей среды и формирование экологической культуры"</w:t>
            </w:r>
          </w:p>
        </w:tc>
        <w:tc>
          <w:tcPr>
            <w:tcW w:w="1276" w:type="dxa"/>
            <w:vMerge w:val="restart"/>
          </w:tcPr>
          <w:p w:rsidR="00005F3E" w:rsidRPr="002F5C28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природным ресурсам Ленинградской области</w:t>
            </w:r>
          </w:p>
        </w:tc>
        <w:tc>
          <w:tcPr>
            <w:tcW w:w="1701" w:type="dxa"/>
            <w:vMerge w:val="restart"/>
          </w:tcPr>
          <w:p w:rsidR="00005F3E" w:rsidRDefault="00005F3E" w:rsidP="001807D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05F3E" w:rsidRPr="002F5C28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3., 2.2., 2.5., 4.3., 4.4., 4.6.</w:t>
            </w:r>
          </w:p>
        </w:tc>
      </w:tr>
      <w:tr w:rsidR="00005F3E" w:rsidRPr="00062715" w:rsidTr="009C3ED9">
        <w:tc>
          <w:tcPr>
            <w:tcW w:w="460" w:type="dxa"/>
          </w:tcPr>
          <w:p w:rsidR="00005F3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3.</w:t>
            </w:r>
          </w:p>
        </w:tc>
        <w:tc>
          <w:tcPr>
            <w:tcW w:w="1525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собо охраняемые природные территории"</w:t>
            </w:r>
          </w:p>
        </w:tc>
        <w:tc>
          <w:tcPr>
            <w:tcW w:w="1276" w:type="dxa"/>
            <w:vMerge/>
          </w:tcPr>
          <w:p w:rsidR="00005F3E" w:rsidRPr="002F5C28" w:rsidRDefault="00005F3E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05F3E" w:rsidRPr="00062715" w:rsidTr="002F5C28">
        <w:tc>
          <w:tcPr>
            <w:tcW w:w="460" w:type="dxa"/>
          </w:tcPr>
          <w:p w:rsidR="00005F3E" w:rsidRPr="00A85EED" w:rsidRDefault="004C267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4.</w:t>
            </w:r>
          </w:p>
        </w:tc>
        <w:tc>
          <w:tcPr>
            <w:tcW w:w="1525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Экологический надзор"</w:t>
            </w:r>
          </w:p>
        </w:tc>
        <w:tc>
          <w:tcPr>
            <w:tcW w:w="1276" w:type="dxa"/>
          </w:tcPr>
          <w:p w:rsidR="00005F3E" w:rsidRPr="002F5C28" w:rsidRDefault="00005F3E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 Ленинградской области</w:t>
            </w:r>
          </w:p>
        </w:tc>
        <w:tc>
          <w:tcPr>
            <w:tcW w:w="1701" w:type="dxa"/>
          </w:tcPr>
          <w:p w:rsidR="00005F3E" w:rsidRDefault="00005F3E" w:rsidP="001807D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05F3E" w:rsidRPr="00A85EED" w:rsidRDefault="00005F3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4.5., </w:t>
            </w:r>
          </w:p>
        </w:tc>
      </w:tr>
      <w:tr w:rsidR="00005F3E" w:rsidRPr="00062715" w:rsidTr="0011071D">
        <w:tc>
          <w:tcPr>
            <w:tcW w:w="460" w:type="dxa"/>
          </w:tcPr>
          <w:p w:rsidR="00005F3E" w:rsidRPr="00A85EED" w:rsidRDefault="004C267E" w:rsidP="00005F3E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5.</w:t>
            </w:r>
          </w:p>
        </w:tc>
        <w:tc>
          <w:tcPr>
            <w:tcW w:w="1525" w:type="dxa"/>
            <w:vMerge/>
          </w:tcPr>
          <w:p w:rsidR="00005F3E" w:rsidRPr="00A85EED" w:rsidRDefault="00005F3E" w:rsidP="00005F3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005F3E" w:rsidRPr="00A85EED" w:rsidRDefault="00005F3E" w:rsidP="00005F3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ращение с отходами"</w:t>
            </w:r>
          </w:p>
        </w:tc>
        <w:tc>
          <w:tcPr>
            <w:tcW w:w="1276" w:type="dxa"/>
          </w:tcPr>
          <w:p w:rsidR="00005F3E" w:rsidRPr="002F5C28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обращени</w:t>
            </w:r>
            <w:r>
              <w:rPr>
                <w:b w:val="0"/>
                <w:sz w:val="24"/>
                <w:szCs w:val="24"/>
              </w:rPr>
              <w:lastRenderedPageBreak/>
              <w:t>ю с отходами</w:t>
            </w:r>
          </w:p>
        </w:tc>
        <w:tc>
          <w:tcPr>
            <w:tcW w:w="1701" w:type="dxa"/>
          </w:tcPr>
          <w:p w:rsidR="00005F3E" w:rsidRDefault="00005F3E" w:rsidP="00005F3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казатель реализации;</w:t>
            </w:r>
          </w:p>
          <w:p w:rsidR="00005F3E" w:rsidRPr="002F5C28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1., 2.1., 2.3., 2.4., 4.1., 4.2., </w:t>
            </w:r>
          </w:p>
        </w:tc>
      </w:tr>
      <w:tr w:rsidR="00005F3E" w:rsidRPr="00062715" w:rsidTr="004C6A65">
        <w:tc>
          <w:tcPr>
            <w:tcW w:w="460" w:type="dxa"/>
          </w:tcPr>
          <w:p w:rsidR="00005F3E" w:rsidRPr="00A85EED" w:rsidRDefault="004C267E" w:rsidP="0082224B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76.</w:t>
            </w:r>
          </w:p>
        </w:tc>
        <w:tc>
          <w:tcPr>
            <w:tcW w:w="1525" w:type="dxa"/>
            <w:vMerge/>
          </w:tcPr>
          <w:p w:rsidR="00005F3E" w:rsidRPr="00A85EED" w:rsidRDefault="00005F3E" w:rsidP="008222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005F3E" w:rsidRDefault="00005F3E" w:rsidP="00005F3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энергоэффективност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"</w:t>
            </w:r>
          </w:p>
          <w:p w:rsidR="00005F3E" w:rsidRPr="00A85EED" w:rsidRDefault="00005F3E" w:rsidP="008222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05F3E" w:rsidRPr="00A85EED" w:rsidRDefault="00005F3E" w:rsidP="00005F3E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 w:rsidRPr="00005F3E">
              <w:rPr>
                <w:b w:val="0"/>
                <w:sz w:val="24"/>
                <w:szCs w:val="24"/>
              </w:rPr>
              <w:t>"Водоснабжение и водоотведение</w:t>
            </w:r>
            <w:r>
              <w:rPr>
                <w:b w:val="0"/>
                <w:sz w:val="24"/>
                <w:szCs w:val="24"/>
              </w:rPr>
              <w:t xml:space="preserve"> </w:t>
            </w:r>
            <w:r w:rsidRPr="003C0552">
              <w:rPr>
                <w:b w:val="0"/>
                <w:sz w:val="24"/>
                <w:szCs w:val="24"/>
              </w:rPr>
              <w:t xml:space="preserve"> Ленинградской области</w:t>
            </w:r>
            <w:r w:rsidRPr="00005F3E">
              <w:rPr>
                <w:b w:val="0"/>
                <w:sz w:val="24"/>
                <w:szCs w:val="24"/>
              </w:rPr>
              <w:t xml:space="preserve"> "</w:t>
            </w:r>
          </w:p>
        </w:tc>
        <w:tc>
          <w:tcPr>
            <w:tcW w:w="1276" w:type="dxa"/>
          </w:tcPr>
          <w:p w:rsidR="00005F3E" w:rsidRPr="002F5C28" w:rsidRDefault="00005F3E" w:rsidP="0082224B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</w:tcPr>
          <w:p w:rsidR="00005F3E" w:rsidRDefault="00005F3E" w:rsidP="0082224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</w:t>
            </w:r>
          </w:p>
          <w:p w:rsidR="00005F3E" w:rsidRPr="002F5C28" w:rsidRDefault="00005F3E" w:rsidP="0082224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</w:tbl>
    <w:p w:rsidR="00062715" w:rsidRDefault="008B3015" w:rsidP="008B3015">
      <w:pPr>
        <w:pStyle w:val="a3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»</w:t>
      </w:r>
    </w:p>
    <w:p w:rsidR="00062715" w:rsidRPr="00A76A1B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sectPr w:rsidR="00062715" w:rsidRPr="00A76A1B" w:rsidSect="00A85EED">
      <w:pgSz w:w="11906" w:h="16838"/>
      <w:pgMar w:top="567" w:right="284" w:bottom="425" w:left="42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56CA" w:rsidRDefault="007456CA" w:rsidP="0072175F">
      <w:pPr>
        <w:spacing w:after="0" w:line="240" w:lineRule="auto"/>
      </w:pPr>
      <w:r>
        <w:separator/>
      </w:r>
    </w:p>
  </w:endnote>
  <w:endnote w:type="continuationSeparator" w:id="0">
    <w:p w:rsidR="007456CA" w:rsidRDefault="007456CA" w:rsidP="00721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56CA" w:rsidRDefault="007456CA" w:rsidP="0072175F">
      <w:pPr>
        <w:spacing w:after="0" w:line="240" w:lineRule="auto"/>
      </w:pPr>
      <w:r>
        <w:separator/>
      </w:r>
    </w:p>
  </w:footnote>
  <w:footnote w:type="continuationSeparator" w:id="0">
    <w:p w:rsidR="007456CA" w:rsidRDefault="007456CA" w:rsidP="00721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71D" w:rsidRDefault="0011071D" w:rsidP="00B92F25">
    <w:pPr>
      <w:pStyle w:val="a6"/>
    </w:pPr>
  </w:p>
  <w:p w:rsidR="0011071D" w:rsidRDefault="0011071D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302AA"/>
    <w:multiLevelType w:val="hybridMultilevel"/>
    <w:tmpl w:val="8F88E79C"/>
    <w:lvl w:ilvl="0" w:tplc="6D4EC8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1929B7"/>
    <w:multiLevelType w:val="hybridMultilevel"/>
    <w:tmpl w:val="4A9A80E2"/>
    <w:lvl w:ilvl="0" w:tplc="CDBC3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BAA6DB5"/>
    <w:multiLevelType w:val="hybridMultilevel"/>
    <w:tmpl w:val="8E1C31F4"/>
    <w:lvl w:ilvl="0" w:tplc="086A31BE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0258AA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81366"/>
    <w:multiLevelType w:val="multilevel"/>
    <w:tmpl w:val="D04EE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7E3648B"/>
    <w:multiLevelType w:val="hybridMultilevel"/>
    <w:tmpl w:val="2B0230CE"/>
    <w:lvl w:ilvl="0" w:tplc="39DE67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1A40E1C"/>
    <w:multiLevelType w:val="hybridMultilevel"/>
    <w:tmpl w:val="1592DF18"/>
    <w:lvl w:ilvl="0" w:tplc="1C566A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DD56D3"/>
    <w:multiLevelType w:val="hybridMultilevel"/>
    <w:tmpl w:val="01C64256"/>
    <w:lvl w:ilvl="0" w:tplc="CB7E5D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8E66B2F"/>
    <w:multiLevelType w:val="hybridMultilevel"/>
    <w:tmpl w:val="6A8E4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1AB460E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7838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BE52E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206943"/>
    <w:multiLevelType w:val="hybridMultilevel"/>
    <w:tmpl w:val="7722B268"/>
    <w:lvl w:ilvl="0" w:tplc="29A04D9A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10"/>
  </w:num>
  <w:num w:numId="5">
    <w:abstractNumId w:val="0"/>
  </w:num>
  <w:num w:numId="6">
    <w:abstractNumId w:val="1"/>
  </w:num>
  <w:num w:numId="7">
    <w:abstractNumId w:val="2"/>
  </w:num>
  <w:num w:numId="8">
    <w:abstractNumId w:val="7"/>
  </w:num>
  <w:num w:numId="9">
    <w:abstractNumId w:val="12"/>
  </w:num>
  <w:num w:numId="10">
    <w:abstractNumId w:val="5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EAC"/>
    <w:rsid w:val="000020F9"/>
    <w:rsid w:val="00005F3E"/>
    <w:rsid w:val="000063EB"/>
    <w:rsid w:val="0001034D"/>
    <w:rsid w:val="00025A3F"/>
    <w:rsid w:val="00032FD7"/>
    <w:rsid w:val="00034543"/>
    <w:rsid w:val="00035087"/>
    <w:rsid w:val="000362E2"/>
    <w:rsid w:val="000542D2"/>
    <w:rsid w:val="00062715"/>
    <w:rsid w:val="00070321"/>
    <w:rsid w:val="000775B9"/>
    <w:rsid w:val="00082661"/>
    <w:rsid w:val="000859A8"/>
    <w:rsid w:val="00086650"/>
    <w:rsid w:val="00090B0B"/>
    <w:rsid w:val="000923F0"/>
    <w:rsid w:val="00094E2A"/>
    <w:rsid w:val="000B08FC"/>
    <w:rsid w:val="000B22EE"/>
    <w:rsid w:val="000B37BB"/>
    <w:rsid w:val="000B75B7"/>
    <w:rsid w:val="000C5203"/>
    <w:rsid w:val="000D4470"/>
    <w:rsid w:val="000E07AC"/>
    <w:rsid w:val="000E3031"/>
    <w:rsid w:val="000F740D"/>
    <w:rsid w:val="001014F1"/>
    <w:rsid w:val="001045DE"/>
    <w:rsid w:val="0010757C"/>
    <w:rsid w:val="0011071D"/>
    <w:rsid w:val="0011451A"/>
    <w:rsid w:val="00114BB9"/>
    <w:rsid w:val="00115217"/>
    <w:rsid w:val="001154D6"/>
    <w:rsid w:val="0011580D"/>
    <w:rsid w:val="00146B5D"/>
    <w:rsid w:val="00154FF2"/>
    <w:rsid w:val="00162C0C"/>
    <w:rsid w:val="00162CBB"/>
    <w:rsid w:val="0016559B"/>
    <w:rsid w:val="00165BB7"/>
    <w:rsid w:val="00175FC7"/>
    <w:rsid w:val="001807D3"/>
    <w:rsid w:val="00180DE5"/>
    <w:rsid w:val="00191461"/>
    <w:rsid w:val="00192149"/>
    <w:rsid w:val="00194F86"/>
    <w:rsid w:val="001A306C"/>
    <w:rsid w:val="001A3382"/>
    <w:rsid w:val="001A6EC9"/>
    <w:rsid w:val="001B2E1D"/>
    <w:rsid w:val="001B790B"/>
    <w:rsid w:val="001C52D6"/>
    <w:rsid w:val="001D10DF"/>
    <w:rsid w:val="0020469D"/>
    <w:rsid w:val="002153A8"/>
    <w:rsid w:val="00220D82"/>
    <w:rsid w:val="00222A1E"/>
    <w:rsid w:val="002271E2"/>
    <w:rsid w:val="00230826"/>
    <w:rsid w:val="00242970"/>
    <w:rsid w:val="00253661"/>
    <w:rsid w:val="00254A8D"/>
    <w:rsid w:val="00255AE0"/>
    <w:rsid w:val="00262832"/>
    <w:rsid w:val="002711EC"/>
    <w:rsid w:val="00282715"/>
    <w:rsid w:val="00284B49"/>
    <w:rsid w:val="00284DF5"/>
    <w:rsid w:val="00297D2F"/>
    <w:rsid w:val="002A038A"/>
    <w:rsid w:val="002A1781"/>
    <w:rsid w:val="002A178E"/>
    <w:rsid w:val="002B294B"/>
    <w:rsid w:val="002C70B2"/>
    <w:rsid w:val="002D054C"/>
    <w:rsid w:val="002D0A88"/>
    <w:rsid w:val="002D26B0"/>
    <w:rsid w:val="002D2F80"/>
    <w:rsid w:val="002E17B0"/>
    <w:rsid w:val="002E3678"/>
    <w:rsid w:val="002E697E"/>
    <w:rsid w:val="002E75E8"/>
    <w:rsid w:val="002F1F57"/>
    <w:rsid w:val="002F5C28"/>
    <w:rsid w:val="002F7853"/>
    <w:rsid w:val="00300257"/>
    <w:rsid w:val="00305C0B"/>
    <w:rsid w:val="0030625F"/>
    <w:rsid w:val="00310D41"/>
    <w:rsid w:val="00314D7D"/>
    <w:rsid w:val="00315E62"/>
    <w:rsid w:val="00316304"/>
    <w:rsid w:val="00347C3A"/>
    <w:rsid w:val="00363783"/>
    <w:rsid w:val="00390FB8"/>
    <w:rsid w:val="003937F6"/>
    <w:rsid w:val="003A4A2B"/>
    <w:rsid w:val="003A645F"/>
    <w:rsid w:val="003B3015"/>
    <w:rsid w:val="003C0552"/>
    <w:rsid w:val="003C1939"/>
    <w:rsid w:val="003C1C7E"/>
    <w:rsid w:val="003C5E6F"/>
    <w:rsid w:val="003C6823"/>
    <w:rsid w:val="003E5DEB"/>
    <w:rsid w:val="003F08FC"/>
    <w:rsid w:val="003F5C1B"/>
    <w:rsid w:val="004004D2"/>
    <w:rsid w:val="004006DF"/>
    <w:rsid w:val="00404CB7"/>
    <w:rsid w:val="00410617"/>
    <w:rsid w:val="004160D2"/>
    <w:rsid w:val="00421160"/>
    <w:rsid w:val="004275F5"/>
    <w:rsid w:val="004308EB"/>
    <w:rsid w:val="00432DC1"/>
    <w:rsid w:val="00433DD2"/>
    <w:rsid w:val="004376A0"/>
    <w:rsid w:val="004431F6"/>
    <w:rsid w:val="0044337D"/>
    <w:rsid w:val="0044529D"/>
    <w:rsid w:val="00461E68"/>
    <w:rsid w:val="00467F9D"/>
    <w:rsid w:val="00470297"/>
    <w:rsid w:val="004736B3"/>
    <w:rsid w:val="00490969"/>
    <w:rsid w:val="00491CCC"/>
    <w:rsid w:val="00496DB7"/>
    <w:rsid w:val="00496E96"/>
    <w:rsid w:val="0049730C"/>
    <w:rsid w:val="004A0C12"/>
    <w:rsid w:val="004C1DBB"/>
    <w:rsid w:val="004C243A"/>
    <w:rsid w:val="004C267E"/>
    <w:rsid w:val="004C3110"/>
    <w:rsid w:val="004C3A86"/>
    <w:rsid w:val="004C6A65"/>
    <w:rsid w:val="004D145A"/>
    <w:rsid w:val="004E1072"/>
    <w:rsid w:val="004E1A09"/>
    <w:rsid w:val="00510C33"/>
    <w:rsid w:val="00530AB0"/>
    <w:rsid w:val="00533029"/>
    <w:rsid w:val="00537C9F"/>
    <w:rsid w:val="00542B14"/>
    <w:rsid w:val="00554A6F"/>
    <w:rsid w:val="00555C6A"/>
    <w:rsid w:val="00565ADA"/>
    <w:rsid w:val="0057793D"/>
    <w:rsid w:val="00586346"/>
    <w:rsid w:val="0059462E"/>
    <w:rsid w:val="005A22A9"/>
    <w:rsid w:val="005A3221"/>
    <w:rsid w:val="005B1A8D"/>
    <w:rsid w:val="005B3526"/>
    <w:rsid w:val="005B68FC"/>
    <w:rsid w:val="005D1843"/>
    <w:rsid w:val="005D2B17"/>
    <w:rsid w:val="005D492C"/>
    <w:rsid w:val="005D4A1D"/>
    <w:rsid w:val="005E1FE3"/>
    <w:rsid w:val="005F0519"/>
    <w:rsid w:val="005F18CE"/>
    <w:rsid w:val="00606F84"/>
    <w:rsid w:val="00643BE2"/>
    <w:rsid w:val="00645D11"/>
    <w:rsid w:val="00647979"/>
    <w:rsid w:val="006528C8"/>
    <w:rsid w:val="00653EC7"/>
    <w:rsid w:val="00656094"/>
    <w:rsid w:val="0066145A"/>
    <w:rsid w:val="00663D53"/>
    <w:rsid w:val="00665967"/>
    <w:rsid w:val="006B028D"/>
    <w:rsid w:val="006C09CE"/>
    <w:rsid w:val="006C1757"/>
    <w:rsid w:val="006D29A0"/>
    <w:rsid w:val="006D4047"/>
    <w:rsid w:val="006E4780"/>
    <w:rsid w:val="006F1CDA"/>
    <w:rsid w:val="006F580F"/>
    <w:rsid w:val="006F716B"/>
    <w:rsid w:val="00707694"/>
    <w:rsid w:val="0072175F"/>
    <w:rsid w:val="0072302F"/>
    <w:rsid w:val="00726A87"/>
    <w:rsid w:val="00726AAC"/>
    <w:rsid w:val="00742AD1"/>
    <w:rsid w:val="00742FAD"/>
    <w:rsid w:val="007456CA"/>
    <w:rsid w:val="00752D76"/>
    <w:rsid w:val="007567A4"/>
    <w:rsid w:val="00756DFB"/>
    <w:rsid w:val="00780868"/>
    <w:rsid w:val="007837B4"/>
    <w:rsid w:val="00783C60"/>
    <w:rsid w:val="007860CD"/>
    <w:rsid w:val="007972B9"/>
    <w:rsid w:val="007A7FE9"/>
    <w:rsid w:val="007C05DE"/>
    <w:rsid w:val="007C1D65"/>
    <w:rsid w:val="007C2DDE"/>
    <w:rsid w:val="007D1694"/>
    <w:rsid w:val="007D4FDB"/>
    <w:rsid w:val="007E3D16"/>
    <w:rsid w:val="007E63A8"/>
    <w:rsid w:val="0080520B"/>
    <w:rsid w:val="00806063"/>
    <w:rsid w:val="008110B5"/>
    <w:rsid w:val="00813346"/>
    <w:rsid w:val="0082224B"/>
    <w:rsid w:val="00832FA1"/>
    <w:rsid w:val="00840981"/>
    <w:rsid w:val="0084373C"/>
    <w:rsid w:val="00845887"/>
    <w:rsid w:val="00851928"/>
    <w:rsid w:val="00852CA0"/>
    <w:rsid w:val="008545F8"/>
    <w:rsid w:val="00856157"/>
    <w:rsid w:val="00884DB1"/>
    <w:rsid w:val="00891BD7"/>
    <w:rsid w:val="00892C65"/>
    <w:rsid w:val="00895B94"/>
    <w:rsid w:val="008A3774"/>
    <w:rsid w:val="008B3015"/>
    <w:rsid w:val="008C091D"/>
    <w:rsid w:val="008C406F"/>
    <w:rsid w:val="008C6990"/>
    <w:rsid w:val="008C79CF"/>
    <w:rsid w:val="008E06FE"/>
    <w:rsid w:val="008E7D66"/>
    <w:rsid w:val="008F43C5"/>
    <w:rsid w:val="008F6F18"/>
    <w:rsid w:val="0090276B"/>
    <w:rsid w:val="00904FEB"/>
    <w:rsid w:val="009207DD"/>
    <w:rsid w:val="009208FF"/>
    <w:rsid w:val="009232A8"/>
    <w:rsid w:val="009243F4"/>
    <w:rsid w:val="009248A2"/>
    <w:rsid w:val="009310E0"/>
    <w:rsid w:val="00934056"/>
    <w:rsid w:val="00942DB2"/>
    <w:rsid w:val="0095762C"/>
    <w:rsid w:val="00977227"/>
    <w:rsid w:val="00982E41"/>
    <w:rsid w:val="0098525B"/>
    <w:rsid w:val="009902F3"/>
    <w:rsid w:val="009B0813"/>
    <w:rsid w:val="009B1BDA"/>
    <w:rsid w:val="009B3D28"/>
    <w:rsid w:val="009C3ED9"/>
    <w:rsid w:val="009D1586"/>
    <w:rsid w:val="009D47D3"/>
    <w:rsid w:val="009E16D3"/>
    <w:rsid w:val="009E2C76"/>
    <w:rsid w:val="009E389A"/>
    <w:rsid w:val="009F3F6D"/>
    <w:rsid w:val="009F4A37"/>
    <w:rsid w:val="00A173AC"/>
    <w:rsid w:val="00A206C2"/>
    <w:rsid w:val="00A21552"/>
    <w:rsid w:val="00A21DE0"/>
    <w:rsid w:val="00A24E72"/>
    <w:rsid w:val="00A2618F"/>
    <w:rsid w:val="00A26F32"/>
    <w:rsid w:val="00A31D32"/>
    <w:rsid w:val="00A31FAB"/>
    <w:rsid w:val="00A40958"/>
    <w:rsid w:val="00A45E96"/>
    <w:rsid w:val="00A57755"/>
    <w:rsid w:val="00A652B7"/>
    <w:rsid w:val="00A768AA"/>
    <w:rsid w:val="00A76A1B"/>
    <w:rsid w:val="00A76ECC"/>
    <w:rsid w:val="00A85EED"/>
    <w:rsid w:val="00A94043"/>
    <w:rsid w:val="00A94DF7"/>
    <w:rsid w:val="00A96351"/>
    <w:rsid w:val="00AB75B5"/>
    <w:rsid w:val="00AC2072"/>
    <w:rsid w:val="00AC54C8"/>
    <w:rsid w:val="00AD1035"/>
    <w:rsid w:val="00AD36B0"/>
    <w:rsid w:val="00AD5D5A"/>
    <w:rsid w:val="00AE0BFF"/>
    <w:rsid w:val="00AE0FEE"/>
    <w:rsid w:val="00AE141B"/>
    <w:rsid w:val="00AE70CB"/>
    <w:rsid w:val="00AE74FA"/>
    <w:rsid w:val="00AF2845"/>
    <w:rsid w:val="00B0082F"/>
    <w:rsid w:val="00B02308"/>
    <w:rsid w:val="00B058E9"/>
    <w:rsid w:val="00B06506"/>
    <w:rsid w:val="00B141CB"/>
    <w:rsid w:val="00B17F65"/>
    <w:rsid w:val="00B23372"/>
    <w:rsid w:val="00B26581"/>
    <w:rsid w:val="00B26C4A"/>
    <w:rsid w:val="00B41CB0"/>
    <w:rsid w:val="00B423F3"/>
    <w:rsid w:val="00B43D94"/>
    <w:rsid w:val="00B45397"/>
    <w:rsid w:val="00B529AB"/>
    <w:rsid w:val="00B55C24"/>
    <w:rsid w:val="00B56DAF"/>
    <w:rsid w:val="00B60D10"/>
    <w:rsid w:val="00B7449E"/>
    <w:rsid w:val="00B757AE"/>
    <w:rsid w:val="00B77819"/>
    <w:rsid w:val="00B8146A"/>
    <w:rsid w:val="00B8678B"/>
    <w:rsid w:val="00B92F25"/>
    <w:rsid w:val="00BA7335"/>
    <w:rsid w:val="00BB1764"/>
    <w:rsid w:val="00BB2343"/>
    <w:rsid w:val="00BB6C84"/>
    <w:rsid w:val="00BC017D"/>
    <w:rsid w:val="00BC0DCB"/>
    <w:rsid w:val="00BC1243"/>
    <w:rsid w:val="00BC3C55"/>
    <w:rsid w:val="00BC7EA5"/>
    <w:rsid w:val="00BD2792"/>
    <w:rsid w:val="00BD409D"/>
    <w:rsid w:val="00BD4611"/>
    <w:rsid w:val="00BE03DE"/>
    <w:rsid w:val="00BE3E1E"/>
    <w:rsid w:val="00BF273E"/>
    <w:rsid w:val="00C00DD1"/>
    <w:rsid w:val="00C06B22"/>
    <w:rsid w:val="00C16B1D"/>
    <w:rsid w:val="00C203E4"/>
    <w:rsid w:val="00C226A1"/>
    <w:rsid w:val="00C26B8D"/>
    <w:rsid w:val="00C27BD2"/>
    <w:rsid w:val="00C30A0B"/>
    <w:rsid w:val="00C46315"/>
    <w:rsid w:val="00C47E2B"/>
    <w:rsid w:val="00C53220"/>
    <w:rsid w:val="00C75DEB"/>
    <w:rsid w:val="00C93A28"/>
    <w:rsid w:val="00C97CD0"/>
    <w:rsid w:val="00CC0756"/>
    <w:rsid w:val="00CF7DF0"/>
    <w:rsid w:val="00D03F50"/>
    <w:rsid w:val="00D063B1"/>
    <w:rsid w:val="00D21A3C"/>
    <w:rsid w:val="00D257B7"/>
    <w:rsid w:val="00D315DD"/>
    <w:rsid w:val="00D3212B"/>
    <w:rsid w:val="00D362B4"/>
    <w:rsid w:val="00D366D4"/>
    <w:rsid w:val="00D36B7D"/>
    <w:rsid w:val="00D42B62"/>
    <w:rsid w:val="00D548E0"/>
    <w:rsid w:val="00D55ECF"/>
    <w:rsid w:val="00D6316F"/>
    <w:rsid w:val="00D6442D"/>
    <w:rsid w:val="00D76777"/>
    <w:rsid w:val="00D775CA"/>
    <w:rsid w:val="00D819F4"/>
    <w:rsid w:val="00D85B9E"/>
    <w:rsid w:val="00D95F8C"/>
    <w:rsid w:val="00D9799D"/>
    <w:rsid w:val="00DB0DBE"/>
    <w:rsid w:val="00DB67E2"/>
    <w:rsid w:val="00DC2830"/>
    <w:rsid w:val="00DD07E7"/>
    <w:rsid w:val="00DF3D3B"/>
    <w:rsid w:val="00E024FE"/>
    <w:rsid w:val="00E2531C"/>
    <w:rsid w:val="00E30060"/>
    <w:rsid w:val="00E36B5E"/>
    <w:rsid w:val="00E40BF8"/>
    <w:rsid w:val="00E50C84"/>
    <w:rsid w:val="00E57EAB"/>
    <w:rsid w:val="00E601BC"/>
    <w:rsid w:val="00E84B76"/>
    <w:rsid w:val="00E85F3B"/>
    <w:rsid w:val="00E90FBA"/>
    <w:rsid w:val="00E97516"/>
    <w:rsid w:val="00E97A7C"/>
    <w:rsid w:val="00EA0558"/>
    <w:rsid w:val="00EA50F3"/>
    <w:rsid w:val="00EB1EAC"/>
    <w:rsid w:val="00EB2BA0"/>
    <w:rsid w:val="00EC069D"/>
    <w:rsid w:val="00ED5359"/>
    <w:rsid w:val="00EE0EF9"/>
    <w:rsid w:val="00EF4854"/>
    <w:rsid w:val="00F00B1E"/>
    <w:rsid w:val="00F05F48"/>
    <w:rsid w:val="00F11E21"/>
    <w:rsid w:val="00F134D5"/>
    <w:rsid w:val="00F21CC2"/>
    <w:rsid w:val="00F46586"/>
    <w:rsid w:val="00F478A6"/>
    <w:rsid w:val="00F47B2F"/>
    <w:rsid w:val="00F5271D"/>
    <w:rsid w:val="00F622AF"/>
    <w:rsid w:val="00F62892"/>
    <w:rsid w:val="00F663FB"/>
    <w:rsid w:val="00F66F6D"/>
    <w:rsid w:val="00F74C44"/>
    <w:rsid w:val="00F825B5"/>
    <w:rsid w:val="00FA26E4"/>
    <w:rsid w:val="00FA7A76"/>
    <w:rsid w:val="00FC03AA"/>
    <w:rsid w:val="00FC558D"/>
    <w:rsid w:val="00FC753F"/>
    <w:rsid w:val="00FD2584"/>
    <w:rsid w:val="00FD51AB"/>
    <w:rsid w:val="00FD6318"/>
    <w:rsid w:val="00FE7D9F"/>
    <w:rsid w:val="00FF068F"/>
    <w:rsid w:val="00FF27CB"/>
    <w:rsid w:val="00FF3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5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91015F-9973-4A0C-AB12-45B1423BC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3</Pages>
  <Words>3172</Words>
  <Characters>18082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1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Алексеевич Григорьев</dc:creator>
  <cp:lastModifiedBy>Андрей Сергеевич ОРЛОВ</cp:lastModifiedBy>
  <cp:revision>2</cp:revision>
  <cp:lastPrinted>2021-07-05T12:14:00Z</cp:lastPrinted>
  <dcterms:created xsi:type="dcterms:W3CDTF">2021-08-18T10:55:00Z</dcterms:created>
  <dcterms:modified xsi:type="dcterms:W3CDTF">2021-08-18T10:55:00Z</dcterms:modified>
</cp:coreProperties>
</file>